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975020" w:rsidRPr="00807621" w:rsidTr="00975020">
        <w:trPr>
          <w:trHeight w:val="1275"/>
        </w:trPr>
        <w:tc>
          <w:tcPr>
            <w:tcW w:w="4536" w:type="dxa"/>
          </w:tcPr>
          <w:p w:rsidR="00975020" w:rsidRPr="00551FED" w:rsidRDefault="00975020" w:rsidP="001731EB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975020" w:rsidRPr="00A91D27" w:rsidRDefault="00975020" w:rsidP="001731EB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975020" w:rsidRPr="00A91D27" w:rsidRDefault="00975020" w:rsidP="001731EB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975020" w:rsidRPr="00825204" w:rsidRDefault="00975020" w:rsidP="001731EB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975020" w:rsidRPr="00EA2384" w:rsidRDefault="00975020" w:rsidP="001731EB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975020" w:rsidRPr="00807621" w:rsidRDefault="00975020" w:rsidP="001731EB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975020" w:rsidRDefault="00975020" w:rsidP="001731EB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0B04EFC4" wp14:editId="576EE35B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975020" w:rsidRDefault="00975020" w:rsidP="001731EB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975020" w:rsidRPr="00157889" w:rsidRDefault="00975020" w:rsidP="001731EB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975020" w:rsidRPr="00157889" w:rsidRDefault="00975020" w:rsidP="001731EB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975020" w:rsidRPr="00157889" w:rsidRDefault="00975020" w:rsidP="001731EB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975020" w:rsidRPr="00807621" w:rsidRDefault="00975020" w:rsidP="001731EB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975020" w:rsidRPr="004B2E2D" w:rsidTr="00975020">
        <w:trPr>
          <w:trHeight w:val="61"/>
        </w:trPr>
        <w:tc>
          <w:tcPr>
            <w:tcW w:w="4536" w:type="dxa"/>
          </w:tcPr>
          <w:p w:rsidR="00975020" w:rsidRPr="004B2E2D" w:rsidRDefault="00975020" w:rsidP="001731EB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975020" w:rsidRDefault="00975020" w:rsidP="001731EB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975020" w:rsidRPr="004B2E2D" w:rsidRDefault="00975020" w:rsidP="001731EB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975020" w:rsidRPr="004B2E2D" w:rsidTr="00975020">
        <w:trPr>
          <w:trHeight w:val="61"/>
        </w:trPr>
        <w:tc>
          <w:tcPr>
            <w:tcW w:w="9639" w:type="dxa"/>
            <w:gridSpan w:val="4"/>
          </w:tcPr>
          <w:p w:rsidR="00975020" w:rsidRPr="004B2E2D" w:rsidRDefault="00975020" w:rsidP="001731EB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975020" w:rsidRPr="00CA3CD0" w:rsidTr="00975020">
        <w:trPr>
          <w:trHeight w:val="1126"/>
        </w:trPr>
        <w:tc>
          <w:tcPr>
            <w:tcW w:w="5246" w:type="dxa"/>
            <w:gridSpan w:val="2"/>
          </w:tcPr>
          <w:p w:rsidR="00975020" w:rsidRPr="00CA3CD0" w:rsidRDefault="00975020" w:rsidP="001731EB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414F9E4" wp14:editId="43C385E1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EF3F1B7" wp14:editId="2F8CBF51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59444FE" wp14:editId="64279173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975020" w:rsidRPr="00CA3CD0" w:rsidRDefault="00975020" w:rsidP="001731EB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975020" w:rsidRPr="00CA3CD0" w:rsidRDefault="00975020" w:rsidP="001731EB">
            <w:pPr>
              <w:rPr>
                <w:b/>
                <w:sz w:val="20"/>
                <w:szCs w:val="20"/>
                <w:lang w:val="tt-RU"/>
              </w:rPr>
            </w:pPr>
          </w:p>
          <w:p w:rsidR="00975020" w:rsidRPr="00CA3CD0" w:rsidRDefault="00975020" w:rsidP="001731EB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776</w:t>
            </w:r>
          </w:p>
          <w:p w:rsidR="00975020" w:rsidRPr="00CA3CD0" w:rsidRDefault="00975020" w:rsidP="001731EB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975020" w:rsidRPr="00CA3CD0" w:rsidRDefault="00975020" w:rsidP="001731EB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975020" w:rsidRPr="00CA3CD0" w:rsidRDefault="00975020" w:rsidP="001731EB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975020" w:rsidRPr="00CA3CD0" w:rsidRDefault="00975020" w:rsidP="001731EB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975020" w:rsidRPr="00CA3CD0" w:rsidRDefault="00975020" w:rsidP="001731EB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975020" w:rsidRPr="00CA3CD0" w:rsidRDefault="00975020" w:rsidP="001731EB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14 декабря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975020" w:rsidRPr="00CA3CD0" w:rsidRDefault="00975020" w:rsidP="001731EB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975020" w:rsidRPr="00CA3CD0" w:rsidRDefault="00975020" w:rsidP="001731EB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975020" w:rsidRDefault="00975020" w:rsidP="00975020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О внесении изменений в административный регламент </w:t>
      </w:r>
    </w:p>
    <w:p w:rsidR="00975020" w:rsidRDefault="00975020" w:rsidP="00975020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предоставления муниципальной услуги по постановке на учет  нуждающихся </w:t>
      </w:r>
    </w:p>
    <w:p w:rsidR="00975020" w:rsidRDefault="00975020" w:rsidP="00975020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в улучшении жилищных условий в системе социальной ипотеки </w:t>
      </w:r>
    </w:p>
    <w:p w:rsidR="00975020" w:rsidRDefault="00975020" w:rsidP="00975020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>в Республике Татарстан</w:t>
      </w:r>
      <w:r w:rsidRPr="00C339D9">
        <w:rPr>
          <w:bCs/>
          <w:sz w:val="28"/>
          <w:szCs w:val="28"/>
        </w:rPr>
        <w:t xml:space="preserve">, утвержденный </w:t>
      </w:r>
      <w:r w:rsidRPr="00C339D9">
        <w:rPr>
          <w:sz w:val="28"/>
          <w:szCs w:val="28"/>
        </w:rPr>
        <w:t xml:space="preserve">постановлением </w:t>
      </w:r>
    </w:p>
    <w:p w:rsidR="00975020" w:rsidRDefault="00975020" w:rsidP="00975020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Исполнительного комитета Нижнекамского муниципального района             </w:t>
      </w:r>
    </w:p>
    <w:p w:rsidR="00F03725" w:rsidRDefault="00975020" w:rsidP="00975020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>от 28 мая 2013 года № 804</w:t>
      </w:r>
    </w:p>
    <w:p w:rsidR="00975020" w:rsidRPr="00C339D9" w:rsidRDefault="00975020" w:rsidP="00F03725">
      <w:pPr>
        <w:jc w:val="both"/>
        <w:rPr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               «Об организации предоставления государственных и муниципальных услуг»,                  постановлением Исполнительного комитета Нижнекамского муниципального                района от 18 ноября 2010 года № 1491 «Об утверждении порядка разработки                   и утверждения административных регламентов предоставления </w:t>
      </w:r>
      <w:r w:rsidR="00975020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муниципальных услуг в Нижнекамском муниципальном районе», постановляю: </w:t>
      </w:r>
    </w:p>
    <w:p w:rsidR="00F03725" w:rsidRPr="00C339D9" w:rsidRDefault="00F03725" w:rsidP="00F03725">
      <w:pPr>
        <w:pStyle w:val="1"/>
        <w:numPr>
          <w:ilvl w:val="0"/>
          <w:numId w:val="1"/>
        </w:numPr>
        <w:tabs>
          <w:tab w:val="left" w:pos="993"/>
        </w:tabs>
        <w:spacing w:before="0" w:after="0"/>
        <w:ind w:left="0" w:firstLine="708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>Утвердить прилагаемые изменения, которые вносятся в администр</w:t>
      </w: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>а</w:t>
      </w: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ивный регламент предоставления муниципальной услуги по постановке </w:t>
      </w:r>
      <w:r w:rsidR="0097502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               </w:t>
      </w: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>на учет нуждающихся в улучшении жилищных условий в системе социальной ипотеки</w:t>
      </w:r>
      <w:r w:rsidR="0097502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в Республике Татарстан, утвержденный постановлением </w:t>
      </w:r>
      <w:r w:rsidR="0097502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                          </w:t>
      </w: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Исполнительного комитета Нижнекамского муниципального района </w:t>
      </w:r>
      <w:r w:rsidR="0097502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                            </w:t>
      </w:r>
      <w:r w:rsidRPr="00C339D9">
        <w:rPr>
          <w:rFonts w:ascii="Times New Roman" w:hAnsi="Times New Roman" w:cs="Times New Roman"/>
          <w:b w:val="0"/>
          <w:color w:val="auto"/>
          <w:sz w:val="28"/>
          <w:szCs w:val="28"/>
        </w:rPr>
        <w:t>от 28 мая 2013 года № 804 (приложение).</w:t>
      </w:r>
    </w:p>
    <w:p w:rsidR="00F03725" w:rsidRPr="00C339D9" w:rsidRDefault="00F03725" w:rsidP="00F03725">
      <w:pPr>
        <w:tabs>
          <w:tab w:val="left" w:pos="993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2. Отделу по связям с общественностью и средствами массовой информ</w:t>
      </w:r>
      <w:r w:rsidRPr="00C339D9">
        <w:rPr>
          <w:sz w:val="28"/>
          <w:szCs w:val="28"/>
        </w:rPr>
        <w:t>а</w:t>
      </w:r>
      <w:r w:rsidRPr="00C339D9">
        <w:rPr>
          <w:sz w:val="28"/>
          <w:szCs w:val="28"/>
        </w:rPr>
        <w:t>ции обеспечить размещение настоящего постановления на официальном сайте                       Нижнекамского муниципального района.</w:t>
      </w:r>
    </w:p>
    <w:p w:rsidR="00F03725" w:rsidRPr="00C339D9" w:rsidRDefault="00F03725" w:rsidP="00F03725">
      <w:pPr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. Контроль </w:t>
      </w:r>
      <w:r w:rsidR="00975020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за</w:t>
      </w:r>
      <w:r w:rsidR="00975020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 исполнением </w:t>
      </w:r>
      <w:r w:rsidR="00975020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настоящего</w:t>
      </w:r>
      <w:r w:rsidR="00975020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 постановления </w:t>
      </w:r>
      <w:r w:rsidR="00975020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оставляю </w:t>
      </w:r>
      <w:r w:rsidR="00975020">
        <w:rPr>
          <w:sz w:val="28"/>
          <w:szCs w:val="28"/>
        </w:rPr>
        <w:t xml:space="preserve">                   </w:t>
      </w:r>
      <w:r w:rsidRPr="00C339D9">
        <w:rPr>
          <w:sz w:val="28"/>
          <w:szCs w:val="28"/>
        </w:rPr>
        <w:t>за собой.</w:t>
      </w:r>
    </w:p>
    <w:p w:rsidR="00F03725" w:rsidRPr="00C339D9" w:rsidRDefault="00F03725" w:rsidP="00F03725">
      <w:pPr>
        <w:jc w:val="both"/>
        <w:rPr>
          <w:sz w:val="28"/>
          <w:szCs w:val="28"/>
        </w:rPr>
      </w:pPr>
    </w:p>
    <w:p w:rsidR="00F03725" w:rsidRPr="00C339D9" w:rsidRDefault="00F03725" w:rsidP="00F03725">
      <w:pPr>
        <w:rPr>
          <w:sz w:val="28"/>
          <w:szCs w:val="28"/>
        </w:rPr>
      </w:pPr>
    </w:p>
    <w:p w:rsidR="00F03725" w:rsidRPr="00C339D9" w:rsidRDefault="00975020" w:rsidP="00F03725">
      <w:pPr>
        <w:jc w:val="right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F03725" w:rsidRPr="00C339D9">
        <w:rPr>
          <w:sz w:val="28"/>
          <w:szCs w:val="28"/>
        </w:rPr>
        <w:t>А.Г. Сайфутдинов</w:t>
      </w:r>
    </w:p>
    <w:p w:rsidR="00F03725" w:rsidRPr="00C339D9" w:rsidRDefault="00F03725" w:rsidP="00F03725">
      <w:pPr>
        <w:jc w:val="right"/>
        <w:rPr>
          <w:sz w:val="28"/>
          <w:szCs w:val="28"/>
        </w:rPr>
        <w:sectPr w:rsidR="00F03725" w:rsidRPr="00C339D9" w:rsidSect="00975020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F03725" w:rsidRPr="00C339D9" w:rsidRDefault="00F03725" w:rsidP="00F03725">
      <w:pPr>
        <w:ind w:left="4820"/>
        <w:jc w:val="center"/>
        <w:rPr>
          <w:sz w:val="28"/>
          <w:szCs w:val="28"/>
        </w:rPr>
      </w:pPr>
      <w:r w:rsidRPr="00C339D9">
        <w:rPr>
          <w:sz w:val="28"/>
          <w:szCs w:val="28"/>
        </w:rPr>
        <w:lastRenderedPageBreak/>
        <w:t>Приложение</w:t>
      </w:r>
    </w:p>
    <w:p w:rsidR="00F03725" w:rsidRPr="00C339D9" w:rsidRDefault="00F03725" w:rsidP="00F03725">
      <w:pPr>
        <w:ind w:left="4820"/>
        <w:jc w:val="center"/>
        <w:rPr>
          <w:sz w:val="28"/>
          <w:szCs w:val="28"/>
        </w:rPr>
      </w:pPr>
      <w:r w:rsidRPr="00C339D9">
        <w:rPr>
          <w:sz w:val="28"/>
          <w:szCs w:val="28"/>
        </w:rPr>
        <w:t>Утверждено</w:t>
      </w:r>
    </w:p>
    <w:p w:rsidR="00F03725" w:rsidRPr="00C339D9" w:rsidRDefault="00F03725" w:rsidP="00F03725">
      <w:pPr>
        <w:ind w:left="4820"/>
        <w:rPr>
          <w:sz w:val="28"/>
          <w:szCs w:val="28"/>
        </w:rPr>
      </w:pPr>
      <w:r w:rsidRPr="00C339D9">
        <w:rPr>
          <w:sz w:val="28"/>
          <w:szCs w:val="28"/>
        </w:rPr>
        <w:t>постановлением Исполнительного комитета</w:t>
      </w:r>
    </w:p>
    <w:p w:rsidR="00F03725" w:rsidRPr="00C339D9" w:rsidRDefault="00F03725" w:rsidP="00F03725">
      <w:pPr>
        <w:ind w:left="4820"/>
        <w:rPr>
          <w:sz w:val="28"/>
          <w:szCs w:val="28"/>
        </w:rPr>
      </w:pPr>
      <w:r w:rsidRPr="00C339D9">
        <w:rPr>
          <w:sz w:val="28"/>
          <w:szCs w:val="28"/>
        </w:rPr>
        <w:t>Нижнекамского муниципального района</w:t>
      </w:r>
    </w:p>
    <w:p w:rsidR="00F03725" w:rsidRPr="00C339D9" w:rsidRDefault="00F03725" w:rsidP="00F03725">
      <w:pPr>
        <w:ind w:left="4820"/>
        <w:rPr>
          <w:sz w:val="28"/>
          <w:szCs w:val="28"/>
        </w:rPr>
      </w:pPr>
      <w:r w:rsidRPr="00C339D9">
        <w:rPr>
          <w:sz w:val="28"/>
          <w:szCs w:val="28"/>
        </w:rPr>
        <w:t>Республики Татарстан</w:t>
      </w:r>
    </w:p>
    <w:p w:rsidR="00F03725" w:rsidRPr="00C339D9" w:rsidRDefault="00F03725" w:rsidP="00F03725">
      <w:pPr>
        <w:ind w:left="4820"/>
        <w:rPr>
          <w:sz w:val="28"/>
          <w:szCs w:val="28"/>
        </w:rPr>
      </w:pPr>
      <w:r w:rsidRPr="00C339D9">
        <w:rPr>
          <w:sz w:val="28"/>
          <w:szCs w:val="28"/>
        </w:rPr>
        <w:t xml:space="preserve">от </w:t>
      </w:r>
      <w:r w:rsidR="00975020">
        <w:rPr>
          <w:sz w:val="28"/>
          <w:szCs w:val="28"/>
        </w:rPr>
        <w:t>14.12.</w:t>
      </w:r>
      <w:r w:rsidRPr="00C339D9">
        <w:rPr>
          <w:sz w:val="28"/>
          <w:szCs w:val="28"/>
        </w:rPr>
        <w:t xml:space="preserve">2017 № </w:t>
      </w:r>
      <w:r w:rsidR="00975020">
        <w:rPr>
          <w:sz w:val="28"/>
          <w:szCs w:val="28"/>
        </w:rPr>
        <w:t>776</w:t>
      </w:r>
    </w:p>
    <w:p w:rsidR="00F03725" w:rsidRPr="00C339D9" w:rsidRDefault="00F03725" w:rsidP="00F03725">
      <w:pPr>
        <w:jc w:val="right"/>
        <w:rPr>
          <w:sz w:val="28"/>
          <w:szCs w:val="28"/>
        </w:rPr>
      </w:pPr>
    </w:p>
    <w:p w:rsidR="00F03725" w:rsidRPr="00C339D9" w:rsidRDefault="00F03725" w:rsidP="00F03725">
      <w:pPr>
        <w:jc w:val="center"/>
        <w:rPr>
          <w:sz w:val="28"/>
          <w:szCs w:val="28"/>
        </w:rPr>
      </w:pPr>
    </w:p>
    <w:p w:rsidR="00F03725" w:rsidRPr="00C339D9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Изменения в административный регламент </w:t>
      </w:r>
    </w:p>
    <w:p w:rsidR="00F03725" w:rsidRPr="00C339D9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предоставления муниципальной услуги по постановке на учет нуждающихся </w:t>
      </w:r>
    </w:p>
    <w:p w:rsidR="00F03725" w:rsidRPr="00C339D9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в улучшении жилищных условий в системе социальной ипотеки </w:t>
      </w:r>
    </w:p>
    <w:p w:rsidR="00F03725" w:rsidRPr="00C339D9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>в Республике Татарстан, утвержденный постановлением Исполнительного комитета Нижнекамского муниципального района от 28 мая 2013 года № 804</w:t>
      </w:r>
    </w:p>
    <w:p w:rsidR="00F03725" w:rsidRPr="00C339D9" w:rsidRDefault="00F03725" w:rsidP="00F03725">
      <w:pPr>
        <w:rPr>
          <w:sz w:val="28"/>
          <w:szCs w:val="28"/>
        </w:rPr>
      </w:pPr>
    </w:p>
    <w:p w:rsidR="00F03725" w:rsidRPr="00C339D9" w:rsidRDefault="00F03725" w:rsidP="00F03725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1. Пункт 1.2. изложить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Получатели муниципальной услуги: физические лица (далее – заявители), проживающие по месту жительства в сельских поселениях Нижнекамского </w:t>
      </w:r>
      <w:r w:rsidR="001B1A69" w:rsidRPr="00C339D9">
        <w:rPr>
          <w:sz w:val="28"/>
          <w:szCs w:val="28"/>
        </w:rPr>
        <w:t xml:space="preserve">                       </w:t>
      </w:r>
      <w:r w:rsidRPr="00C339D9">
        <w:rPr>
          <w:sz w:val="28"/>
          <w:szCs w:val="28"/>
        </w:rPr>
        <w:t>муниципального района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. </w:t>
      </w:r>
      <w:r w:rsidR="00F03725" w:rsidRPr="00C339D9">
        <w:rPr>
          <w:sz w:val="28"/>
          <w:szCs w:val="28"/>
        </w:rPr>
        <w:t xml:space="preserve">Пункт 1.3. изложить в следующей редакции: 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Муниципальная услуга предоставляется </w:t>
      </w:r>
      <w:r w:rsidR="001B1A69" w:rsidRPr="00C339D9">
        <w:rPr>
          <w:sz w:val="28"/>
          <w:szCs w:val="28"/>
        </w:rPr>
        <w:t>и</w:t>
      </w:r>
      <w:r w:rsidRPr="00C339D9">
        <w:rPr>
          <w:sz w:val="28"/>
          <w:szCs w:val="28"/>
        </w:rPr>
        <w:t>сполнительным комитетом города Нижнекамска (далее – Исполком).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. </w:t>
      </w:r>
      <w:r w:rsidR="00F03725" w:rsidRPr="00C339D9">
        <w:rPr>
          <w:sz w:val="28"/>
          <w:szCs w:val="28"/>
        </w:rPr>
        <w:t xml:space="preserve">В абзаце втором подпункта 1.3.1. пункта 1.3. слова «пр. Строителей, д. 12, каб. 121.» заменить словами «ул. Школьный Бульвар, д. 2а.». 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. </w:t>
      </w:r>
      <w:r w:rsidR="00F03725" w:rsidRPr="00C339D9">
        <w:rPr>
          <w:sz w:val="28"/>
          <w:szCs w:val="28"/>
        </w:rPr>
        <w:t xml:space="preserve">Абзац шестой подпункта 1.3.1. изложить в следующей редакции: 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Время перерыва для отдыха и питания: с 12 ч</w:t>
      </w:r>
      <w:r w:rsidR="001B1A69" w:rsidRPr="00C339D9">
        <w:rPr>
          <w:sz w:val="28"/>
          <w:szCs w:val="28"/>
        </w:rPr>
        <w:t>.</w:t>
      </w:r>
      <w:r w:rsidRPr="00C339D9">
        <w:rPr>
          <w:sz w:val="28"/>
          <w:szCs w:val="28"/>
        </w:rPr>
        <w:t xml:space="preserve"> до 13 ч.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. </w:t>
      </w:r>
      <w:r w:rsidR="00F03725" w:rsidRPr="00C339D9">
        <w:rPr>
          <w:sz w:val="28"/>
          <w:szCs w:val="28"/>
        </w:rPr>
        <w:t xml:space="preserve">Абзац восьмой подпункта 1.3.1. пункта 1.3. изложить в следующей </w:t>
      </w:r>
      <w:r w:rsidRPr="00C339D9">
        <w:rPr>
          <w:sz w:val="28"/>
          <w:szCs w:val="28"/>
        </w:rPr>
        <w:t xml:space="preserve">                     </w:t>
      </w:r>
      <w:r w:rsidR="00F03725" w:rsidRPr="00C339D9">
        <w:rPr>
          <w:sz w:val="28"/>
          <w:szCs w:val="28"/>
        </w:rPr>
        <w:t>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роход в помещения Отдела свободный.»</w:t>
      </w:r>
      <w:r w:rsidR="001B1A69" w:rsidRPr="00C339D9">
        <w:rPr>
          <w:sz w:val="28"/>
          <w:szCs w:val="28"/>
        </w:rPr>
        <w:t>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6. </w:t>
      </w:r>
      <w:r w:rsidR="00F03725" w:rsidRPr="00C339D9">
        <w:rPr>
          <w:sz w:val="28"/>
          <w:szCs w:val="28"/>
        </w:rPr>
        <w:t>В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одпункте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1.3.2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1.3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слово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«e-nkana.ru»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заменить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словом</w:t>
      </w:r>
      <w:r w:rsidRPr="00C339D9">
        <w:rPr>
          <w:sz w:val="28"/>
          <w:szCs w:val="28"/>
        </w:rPr>
        <w:t xml:space="preserve">                 </w:t>
      </w:r>
      <w:r w:rsidR="00F03725" w:rsidRPr="00C339D9">
        <w:rPr>
          <w:sz w:val="28"/>
          <w:szCs w:val="28"/>
        </w:rPr>
        <w:t xml:space="preserve"> «e-nkama.ru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7. </w:t>
      </w:r>
      <w:r w:rsidR="00F03725" w:rsidRPr="00C339D9">
        <w:rPr>
          <w:sz w:val="28"/>
          <w:szCs w:val="28"/>
        </w:rPr>
        <w:t>В абзаце восьмом пункта 1.4. слова «принятого Решением Нижнекамского городского Совета от 26.11.2009 № 27» заменить словами «принятого решением Нижнекамского городского Совета от 14.04.2016 № 17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8. </w:t>
      </w:r>
      <w:r w:rsidR="00F03725" w:rsidRPr="00C339D9">
        <w:rPr>
          <w:sz w:val="28"/>
          <w:szCs w:val="28"/>
        </w:rPr>
        <w:t>Абзац девятый пункта 1.4. изложить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оложением муниципального казенного учреждения «</w:t>
      </w:r>
      <w:r w:rsidR="001B1A69" w:rsidRPr="00C339D9">
        <w:rPr>
          <w:sz w:val="28"/>
          <w:szCs w:val="28"/>
        </w:rPr>
        <w:t>и</w:t>
      </w:r>
      <w:r w:rsidRPr="00C339D9">
        <w:rPr>
          <w:sz w:val="28"/>
          <w:szCs w:val="28"/>
        </w:rPr>
        <w:t xml:space="preserve">сполнительный </w:t>
      </w:r>
      <w:r w:rsidR="001B1A69" w:rsidRPr="00C339D9">
        <w:rPr>
          <w:sz w:val="28"/>
          <w:szCs w:val="28"/>
        </w:rPr>
        <w:t xml:space="preserve">             </w:t>
      </w:r>
      <w:r w:rsidRPr="00C339D9">
        <w:rPr>
          <w:sz w:val="28"/>
          <w:szCs w:val="28"/>
        </w:rPr>
        <w:t xml:space="preserve">комитет города Нижнекамска», утвержденным решением Нижнекамского </w:t>
      </w:r>
      <w:r w:rsidR="001B1A69" w:rsidRPr="00C339D9">
        <w:rPr>
          <w:sz w:val="28"/>
          <w:szCs w:val="28"/>
        </w:rPr>
        <w:t xml:space="preserve">                </w:t>
      </w:r>
      <w:r w:rsidRPr="00C339D9">
        <w:rPr>
          <w:sz w:val="28"/>
          <w:szCs w:val="28"/>
        </w:rPr>
        <w:t>городского Совета от 18.12.2015 № 24 (далее – Положение об ИК);»</w:t>
      </w:r>
      <w:r w:rsidR="001B1A69" w:rsidRPr="00C339D9">
        <w:rPr>
          <w:sz w:val="28"/>
          <w:szCs w:val="28"/>
        </w:rPr>
        <w:t>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9. </w:t>
      </w:r>
      <w:r w:rsidR="00F03725" w:rsidRPr="00C339D9">
        <w:rPr>
          <w:sz w:val="28"/>
          <w:szCs w:val="28"/>
        </w:rPr>
        <w:t xml:space="preserve">В абзаце десятом пункта 1.4. слова «утвержденным распоряжением </w:t>
      </w:r>
      <w:r w:rsidRPr="00C339D9">
        <w:rPr>
          <w:sz w:val="28"/>
          <w:szCs w:val="28"/>
        </w:rPr>
        <w:t xml:space="preserve">                 Р</w:t>
      </w:r>
      <w:r w:rsidR="00F03725" w:rsidRPr="00C339D9">
        <w:rPr>
          <w:sz w:val="28"/>
          <w:szCs w:val="28"/>
        </w:rPr>
        <w:t>уководителя Исполкома от 17.10.2006 № 8-р» исключить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0. </w:t>
      </w:r>
      <w:r w:rsidR="00F03725" w:rsidRPr="00C339D9">
        <w:rPr>
          <w:sz w:val="28"/>
          <w:szCs w:val="28"/>
        </w:rPr>
        <w:t>Абзац пятый пункта 1.5. изложить следующей редакции:</w:t>
      </w:r>
    </w:p>
    <w:p w:rsidR="00F03725" w:rsidRPr="00C339D9" w:rsidRDefault="00F03725" w:rsidP="001B1A69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</w:t>
      </w:r>
      <w:r w:rsidR="001B1A69" w:rsidRPr="00C339D9">
        <w:rPr>
          <w:sz w:val="28"/>
          <w:szCs w:val="28"/>
        </w:rPr>
        <w:t>–</w:t>
      </w:r>
      <w:r w:rsidRPr="00C339D9">
        <w:rPr>
          <w:sz w:val="28"/>
          <w:szCs w:val="28"/>
        </w:rPr>
        <w:t xml:space="preserve"> заявление) понимается запрос о предоставлении муниципальной услуги (п.</w:t>
      </w:r>
      <w:r w:rsidR="001B1A69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2 ст.</w:t>
      </w:r>
      <w:r w:rsidR="001B1A69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2 Федерального закона от 27.07.2010 №</w:t>
      </w:r>
      <w:r w:rsidR="001B1A69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210-ФЗ). Заявление</w:t>
      </w:r>
      <w:r w:rsidR="001B1A69" w:rsidRPr="00C339D9">
        <w:rPr>
          <w:sz w:val="28"/>
          <w:szCs w:val="28"/>
        </w:rPr>
        <w:t xml:space="preserve">                    </w:t>
      </w:r>
      <w:r w:rsidRPr="00C339D9">
        <w:rPr>
          <w:sz w:val="28"/>
          <w:szCs w:val="28"/>
        </w:rPr>
        <w:t xml:space="preserve"> заполняется на стандартном бланке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lastRenderedPageBreak/>
        <w:t xml:space="preserve">11. </w:t>
      </w:r>
      <w:r w:rsidR="00F03725" w:rsidRPr="00C339D9">
        <w:rPr>
          <w:sz w:val="28"/>
          <w:szCs w:val="28"/>
        </w:rPr>
        <w:t>В пункте 2.1. столбца «Нормативный акт, устанавливающий услугу или требование» слова «п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1 постановления КМ РТ № 190» заменить словами </w:t>
      </w:r>
      <w:r w:rsidRPr="00C339D9">
        <w:rPr>
          <w:sz w:val="28"/>
          <w:szCs w:val="28"/>
        </w:rPr>
        <w:t xml:space="preserve">                           </w:t>
      </w:r>
      <w:r w:rsidR="00F03725" w:rsidRPr="00C339D9">
        <w:rPr>
          <w:sz w:val="28"/>
          <w:szCs w:val="28"/>
        </w:rPr>
        <w:t>«п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1 Правил и порядка». 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2. </w:t>
      </w:r>
      <w:r w:rsidR="00F03725" w:rsidRPr="00C339D9">
        <w:rPr>
          <w:sz w:val="28"/>
          <w:szCs w:val="28"/>
        </w:rPr>
        <w:t xml:space="preserve">Абзацы первый, второй пункта 2.4. столбца «Содержание требований </w:t>
      </w:r>
      <w:r w:rsidRPr="00C339D9">
        <w:rPr>
          <w:sz w:val="28"/>
          <w:szCs w:val="28"/>
        </w:rPr>
        <w:t xml:space="preserve">                 </w:t>
      </w:r>
      <w:r w:rsidR="00F03725" w:rsidRPr="00C339D9">
        <w:rPr>
          <w:sz w:val="28"/>
          <w:szCs w:val="28"/>
        </w:rPr>
        <w:t xml:space="preserve">к стандарту» изложить в следующей редакции: 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ринятие решения о постановке граждан на учет или отказе в постановке</w:t>
      </w:r>
      <w:r w:rsidR="001B1A69" w:rsidRPr="00C339D9">
        <w:rPr>
          <w:sz w:val="28"/>
          <w:szCs w:val="28"/>
        </w:rPr>
        <w:t xml:space="preserve">              </w:t>
      </w:r>
      <w:r w:rsidRPr="00C339D9">
        <w:rPr>
          <w:sz w:val="28"/>
          <w:szCs w:val="28"/>
        </w:rPr>
        <w:t xml:space="preserve"> на учет</w:t>
      </w:r>
      <w:r w:rsidR="001B1A69" w:rsidRPr="00C339D9">
        <w:rPr>
          <w:sz w:val="28"/>
          <w:szCs w:val="28"/>
        </w:rPr>
        <w:t>,</w:t>
      </w:r>
      <w:r w:rsidRPr="00C339D9">
        <w:rPr>
          <w:sz w:val="28"/>
          <w:szCs w:val="28"/>
        </w:rPr>
        <w:t xml:space="preserve"> в качестве нуждающихся в улучшении жилищных условий</w:t>
      </w:r>
      <w:r w:rsidR="001B1A69" w:rsidRPr="00C339D9">
        <w:rPr>
          <w:sz w:val="28"/>
          <w:szCs w:val="28"/>
        </w:rPr>
        <w:t>,</w:t>
      </w:r>
      <w:r w:rsidRPr="00C339D9">
        <w:rPr>
          <w:sz w:val="28"/>
          <w:szCs w:val="28"/>
        </w:rPr>
        <w:t xml:space="preserve"> в системе</w:t>
      </w:r>
      <w:r w:rsidR="001B1A69" w:rsidRPr="00C339D9">
        <w:rPr>
          <w:sz w:val="28"/>
          <w:szCs w:val="28"/>
        </w:rPr>
        <w:t xml:space="preserve">             </w:t>
      </w:r>
      <w:r w:rsidRPr="00C339D9">
        <w:rPr>
          <w:sz w:val="28"/>
          <w:szCs w:val="28"/>
        </w:rPr>
        <w:t xml:space="preserve"> социальной ипотеки осуществляется в месячный срок со дня подачи заявления.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Информирование заявителя о включении в Реестр некоммерческой</w:t>
      </w:r>
      <w:r w:rsidR="001B1A69" w:rsidRPr="00C339D9">
        <w:rPr>
          <w:sz w:val="28"/>
          <w:szCs w:val="28"/>
        </w:rPr>
        <w:t xml:space="preserve">                         </w:t>
      </w:r>
      <w:r w:rsidRPr="00C339D9">
        <w:rPr>
          <w:sz w:val="28"/>
          <w:szCs w:val="28"/>
        </w:rPr>
        <w:t xml:space="preserve"> организации «Государственный жилищный фонд при Президенте Республики </w:t>
      </w:r>
      <w:r w:rsidR="001B1A69" w:rsidRPr="00C339D9">
        <w:rPr>
          <w:sz w:val="28"/>
          <w:szCs w:val="28"/>
        </w:rPr>
        <w:t xml:space="preserve">               </w:t>
      </w:r>
      <w:r w:rsidRPr="00C339D9">
        <w:rPr>
          <w:sz w:val="28"/>
          <w:szCs w:val="28"/>
        </w:rPr>
        <w:t>Татарстан» осуществляется в течение 10 рабочих дней с момента принятия решения о включении.»</w:t>
      </w:r>
      <w:r w:rsidR="001B1A69" w:rsidRPr="00C339D9">
        <w:rPr>
          <w:sz w:val="28"/>
          <w:szCs w:val="28"/>
        </w:rPr>
        <w:t>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3. </w:t>
      </w:r>
      <w:r w:rsidR="00F03725" w:rsidRPr="00C339D9">
        <w:rPr>
          <w:sz w:val="28"/>
          <w:szCs w:val="28"/>
        </w:rPr>
        <w:t>Пункт 2.4. столбца «Нормативный акт, устанавливающий услугу или</w:t>
      </w:r>
      <w:r w:rsidRPr="00C339D9">
        <w:rPr>
          <w:sz w:val="28"/>
          <w:szCs w:val="28"/>
        </w:rPr>
        <w:t xml:space="preserve">                   </w:t>
      </w:r>
      <w:r w:rsidR="00F03725" w:rsidRPr="00C339D9">
        <w:rPr>
          <w:sz w:val="28"/>
          <w:szCs w:val="28"/>
        </w:rPr>
        <w:t xml:space="preserve"> требование» изложить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.</w:t>
      </w:r>
      <w:r w:rsidR="001B1A69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7, 17 Правил и порядка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4. </w:t>
      </w:r>
      <w:r w:rsidR="00F03725" w:rsidRPr="00C339D9">
        <w:rPr>
          <w:sz w:val="28"/>
          <w:szCs w:val="28"/>
        </w:rPr>
        <w:t xml:space="preserve">Пункт 2.5. столбца «Содержание требований к стандарту» изложить </w:t>
      </w:r>
      <w:r w:rsidRPr="00C339D9">
        <w:rPr>
          <w:sz w:val="28"/>
          <w:szCs w:val="28"/>
        </w:rPr>
        <w:t xml:space="preserve">                      </w:t>
      </w:r>
      <w:r w:rsidR="00F03725" w:rsidRPr="00C339D9">
        <w:rPr>
          <w:sz w:val="28"/>
          <w:szCs w:val="28"/>
        </w:rPr>
        <w:t xml:space="preserve">в следующей редакции: 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1) </w:t>
      </w:r>
      <w:hyperlink r:id="rId7" w:history="1">
        <w:r w:rsidRPr="00C339D9">
          <w:rPr>
            <w:sz w:val="28"/>
            <w:szCs w:val="28"/>
          </w:rPr>
          <w:t>заявление</w:t>
        </w:r>
      </w:hyperlink>
      <w:r w:rsidRPr="00C339D9">
        <w:rPr>
          <w:sz w:val="28"/>
          <w:szCs w:val="28"/>
        </w:rPr>
        <w:t xml:space="preserve"> (приложение № 1 к настоящему Регламенту);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2) анкета (приложение № 2 к настоящему Регламенту);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) обосновывающие документы по </w:t>
      </w:r>
      <w:hyperlink r:id="rId8" w:history="1">
        <w:r w:rsidRPr="00C339D9">
          <w:rPr>
            <w:sz w:val="28"/>
            <w:szCs w:val="28"/>
          </w:rPr>
          <w:t>перечню</w:t>
        </w:r>
      </w:hyperlink>
      <w:r w:rsidRPr="00C339D9">
        <w:rPr>
          <w:sz w:val="28"/>
          <w:szCs w:val="28"/>
        </w:rPr>
        <w:t xml:space="preserve"> (приложение № 3 к настоящему Регламенту)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Заявление и документы могут подаваться на бумажном носителе или </w:t>
      </w:r>
      <w:r w:rsidR="001B1A69" w:rsidRPr="00C339D9">
        <w:rPr>
          <w:sz w:val="28"/>
          <w:szCs w:val="28"/>
        </w:rPr>
        <w:t xml:space="preserve">                                                            </w:t>
      </w:r>
      <w:r w:rsidRPr="00C339D9">
        <w:rPr>
          <w:sz w:val="28"/>
          <w:szCs w:val="28"/>
        </w:rPr>
        <w:t>в электронной форме.»</w:t>
      </w:r>
      <w:r w:rsidR="001B1A69" w:rsidRPr="00C339D9">
        <w:rPr>
          <w:sz w:val="28"/>
          <w:szCs w:val="28"/>
        </w:rPr>
        <w:t>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5. </w:t>
      </w:r>
      <w:r w:rsidR="00F03725" w:rsidRPr="00C339D9">
        <w:rPr>
          <w:sz w:val="28"/>
          <w:szCs w:val="28"/>
        </w:rPr>
        <w:t>Пункт 2.5. столбца «Нормативный акт, устанавливающий услугу или</w:t>
      </w:r>
      <w:r w:rsidRPr="00C339D9">
        <w:rPr>
          <w:sz w:val="28"/>
          <w:szCs w:val="28"/>
        </w:rPr>
        <w:t xml:space="preserve">                 </w:t>
      </w:r>
      <w:r w:rsidR="00F03725" w:rsidRPr="00C339D9">
        <w:rPr>
          <w:sz w:val="28"/>
          <w:szCs w:val="28"/>
        </w:rPr>
        <w:t xml:space="preserve"> требование» изложить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.</w:t>
      </w:r>
      <w:r w:rsidR="001B1A69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7 Правил и порядка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6. </w:t>
      </w:r>
      <w:r w:rsidR="00F03725" w:rsidRPr="00C339D9">
        <w:rPr>
          <w:sz w:val="28"/>
          <w:szCs w:val="28"/>
        </w:rPr>
        <w:t xml:space="preserve">Пункт 2.6. столбца «Содержание требований к стандарту» изложить </w:t>
      </w:r>
      <w:r w:rsidRPr="00C339D9">
        <w:rPr>
          <w:sz w:val="28"/>
          <w:szCs w:val="28"/>
        </w:rPr>
        <w:t xml:space="preserve">                      </w:t>
      </w:r>
      <w:r w:rsidR="00F03725" w:rsidRPr="00C339D9">
        <w:rPr>
          <w:sz w:val="28"/>
          <w:szCs w:val="28"/>
        </w:rPr>
        <w:t>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олучаются в рамках межведомственного взаимодействия:</w:t>
      </w:r>
    </w:p>
    <w:p w:rsidR="00F03725" w:rsidRPr="00C339D9" w:rsidRDefault="00F03725" w:rsidP="00F03725">
      <w:pPr>
        <w:numPr>
          <w:ilvl w:val="0"/>
          <w:numId w:val="2"/>
        </w:numPr>
        <w:tabs>
          <w:tab w:val="clear" w:pos="1145"/>
          <w:tab w:val="num" w:pos="0"/>
          <w:tab w:val="left" w:pos="1134"/>
        </w:tabs>
        <w:suppressAutoHyphens/>
        <w:ind w:left="0" w:firstLine="708"/>
        <w:jc w:val="both"/>
        <w:rPr>
          <w:sz w:val="28"/>
          <w:szCs w:val="28"/>
        </w:rPr>
      </w:pPr>
      <w:r w:rsidRPr="00C339D9">
        <w:rPr>
          <w:rFonts w:eastAsia="Calibri"/>
          <w:sz w:val="28"/>
          <w:szCs w:val="28"/>
          <w:lang w:eastAsia="en-US"/>
        </w:rPr>
        <w:t>Выписка из Единого государственного реестра прав на недвижимое имущество и сделок с ним о правах отдельного лица на имеющиеся (имевшиеся)</w:t>
      </w:r>
      <w:r w:rsidR="001B1A69" w:rsidRPr="00C339D9">
        <w:rPr>
          <w:rFonts w:eastAsia="Calibri"/>
          <w:sz w:val="28"/>
          <w:szCs w:val="28"/>
          <w:lang w:eastAsia="en-US"/>
        </w:rPr>
        <w:t xml:space="preserve">              </w:t>
      </w:r>
      <w:r w:rsidRPr="00C339D9">
        <w:rPr>
          <w:rFonts w:eastAsia="Calibri"/>
          <w:sz w:val="28"/>
          <w:szCs w:val="28"/>
          <w:lang w:eastAsia="en-US"/>
        </w:rPr>
        <w:t xml:space="preserve"> у него объекты недвижимого имущества </w:t>
      </w:r>
      <w:r w:rsidRPr="00C339D9">
        <w:rPr>
          <w:sz w:val="28"/>
          <w:szCs w:val="28"/>
        </w:rPr>
        <w:t>(на каждого члена семьи).».</w:t>
      </w:r>
    </w:p>
    <w:p w:rsidR="00F03725" w:rsidRPr="00C339D9" w:rsidRDefault="001B1A69" w:rsidP="001B1A69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7. </w:t>
      </w:r>
      <w:r w:rsidR="00F03725" w:rsidRPr="00C339D9">
        <w:rPr>
          <w:sz w:val="28"/>
          <w:szCs w:val="28"/>
        </w:rPr>
        <w:t xml:space="preserve">Пункт 2.8. столбца «Содержание требований к стандарту» изложить </w:t>
      </w:r>
      <w:r w:rsidRPr="00C339D9">
        <w:rPr>
          <w:sz w:val="28"/>
          <w:szCs w:val="28"/>
        </w:rPr>
        <w:t xml:space="preserve">                   </w:t>
      </w:r>
      <w:r w:rsidR="00F03725" w:rsidRPr="00C339D9">
        <w:rPr>
          <w:sz w:val="28"/>
          <w:szCs w:val="28"/>
        </w:rPr>
        <w:t>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Основания для отказа в при</w:t>
      </w:r>
      <w:r w:rsidR="001B1A69" w:rsidRPr="00C339D9">
        <w:rPr>
          <w:sz w:val="28"/>
          <w:szCs w:val="28"/>
        </w:rPr>
        <w:t>е</w:t>
      </w:r>
      <w:r w:rsidRPr="00C339D9">
        <w:rPr>
          <w:sz w:val="28"/>
          <w:szCs w:val="28"/>
        </w:rPr>
        <w:t>ме документов, необходимых для предоставления муниципальной услуги, не предусмотрены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8. </w:t>
      </w:r>
      <w:r w:rsidR="00F03725" w:rsidRPr="00C339D9">
        <w:rPr>
          <w:sz w:val="28"/>
          <w:szCs w:val="28"/>
        </w:rPr>
        <w:t xml:space="preserve">Пункт 2.9. столбца «Содержание требований к стандарту» изложить </w:t>
      </w:r>
      <w:r w:rsidRPr="00C339D9">
        <w:rPr>
          <w:sz w:val="28"/>
          <w:szCs w:val="28"/>
        </w:rPr>
        <w:t xml:space="preserve">            </w:t>
      </w:r>
      <w:r w:rsidR="00F03725" w:rsidRPr="00C339D9">
        <w:rPr>
          <w:sz w:val="28"/>
          <w:szCs w:val="28"/>
        </w:rPr>
        <w:t>в следующей редакции: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Основания для приостановления предоставления услуги не предусмотрены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Основания для отказа:</w:t>
      </w:r>
    </w:p>
    <w:p w:rsidR="00F03725" w:rsidRPr="00C339D9" w:rsidRDefault="00F03725" w:rsidP="00F03725">
      <w:pPr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представление документов, которые не подтверждают права постановки </w:t>
      </w:r>
      <w:r w:rsidR="004E24FD" w:rsidRPr="00C339D9">
        <w:rPr>
          <w:sz w:val="28"/>
          <w:szCs w:val="28"/>
        </w:rPr>
        <w:t xml:space="preserve">   </w:t>
      </w:r>
      <w:r w:rsidRPr="00C339D9">
        <w:rPr>
          <w:sz w:val="28"/>
          <w:szCs w:val="28"/>
        </w:rPr>
        <w:t xml:space="preserve">на учет нуждающихся в улучшении жилищных условий в системе социальной </w:t>
      </w:r>
      <w:r w:rsidR="004E24FD" w:rsidRPr="00C339D9">
        <w:rPr>
          <w:sz w:val="28"/>
          <w:szCs w:val="28"/>
        </w:rPr>
        <w:t xml:space="preserve">               </w:t>
      </w:r>
      <w:r w:rsidRPr="00C339D9">
        <w:rPr>
          <w:sz w:val="28"/>
          <w:szCs w:val="28"/>
        </w:rPr>
        <w:t>ипотеки, предусмотренных пунктом 2.5. настоящего Регламента;</w:t>
      </w:r>
    </w:p>
    <w:p w:rsidR="00F03725" w:rsidRPr="00C339D9" w:rsidRDefault="00F03725" w:rsidP="00F03725">
      <w:pPr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отсутствие необходимых документов, прилагаемых к заявлению в соответствии с </w:t>
      </w:r>
      <w:hyperlink r:id="rId9" w:history="1">
        <w:r w:rsidRPr="00C339D9">
          <w:rPr>
            <w:sz w:val="28"/>
            <w:szCs w:val="28"/>
          </w:rPr>
          <w:t>приложением № 3</w:t>
        </w:r>
      </w:hyperlink>
      <w:r w:rsidRPr="00C339D9">
        <w:rPr>
          <w:sz w:val="28"/>
          <w:szCs w:val="28"/>
        </w:rPr>
        <w:t xml:space="preserve"> к настоящему Регламенту, и полноты их заполнения;</w:t>
      </w:r>
    </w:p>
    <w:p w:rsidR="00F03725" w:rsidRPr="00C339D9" w:rsidRDefault="00F03725" w:rsidP="00F03725">
      <w:pPr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выявление сведений, не соответствующих указанным в заявлении и представленных документах;</w:t>
      </w:r>
    </w:p>
    <w:p w:rsidR="00F03725" w:rsidRPr="00C339D9" w:rsidRDefault="00F03725" w:rsidP="00F03725">
      <w:pPr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неполное истечение срока (пять лет) со дня совершения заявителем</w:t>
      </w:r>
      <w:r w:rsidR="004E24FD" w:rsidRPr="00C339D9">
        <w:rPr>
          <w:sz w:val="28"/>
          <w:szCs w:val="28"/>
        </w:rPr>
        <w:t xml:space="preserve">              </w:t>
      </w:r>
      <w:r w:rsidRPr="00C339D9">
        <w:rPr>
          <w:sz w:val="28"/>
          <w:szCs w:val="28"/>
        </w:rPr>
        <w:t xml:space="preserve"> действий, приведших к ухудшению жилищных условий;</w:t>
      </w:r>
    </w:p>
    <w:p w:rsidR="00F03725" w:rsidRPr="00C339D9" w:rsidRDefault="00F03725" w:rsidP="00F03725">
      <w:pPr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предоставление ранее заявителю жилого помещения в рамках государственной поддержки в системе социальной ипотеки, за исключением случаев, предусмотренных Правилами и порядком;</w:t>
      </w:r>
    </w:p>
    <w:p w:rsidR="00F03725" w:rsidRPr="00C339D9" w:rsidRDefault="00F03725" w:rsidP="00F03725">
      <w:pPr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участие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 заявителя 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в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 федеральных 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и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 республиканских 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программах</w:t>
      </w:r>
      <w:r w:rsidR="004E24FD" w:rsidRPr="00C339D9">
        <w:rPr>
          <w:sz w:val="28"/>
          <w:szCs w:val="28"/>
        </w:rPr>
        <w:t xml:space="preserve">                     </w:t>
      </w:r>
      <w:r w:rsidRPr="00C339D9">
        <w:rPr>
          <w:sz w:val="28"/>
          <w:szCs w:val="28"/>
        </w:rPr>
        <w:t xml:space="preserve"> по обеспечению жильем отдельных категорий граждан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19. </w:t>
      </w:r>
      <w:r w:rsidR="00F03725" w:rsidRPr="00C339D9">
        <w:rPr>
          <w:sz w:val="28"/>
          <w:szCs w:val="28"/>
        </w:rPr>
        <w:t xml:space="preserve">Пункт 2.9. столбца «Нормативный акт, устанавливающий услугу или </w:t>
      </w:r>
      <w:r w:rsidRPr="00C339D9">
        <w:rPr>
          <w:sz w:val="28"/>
          <w:szCs w:val="28"/>
        </w:rPr>
        <w:t xml:space="preserve">             </w:t>
      </w:r>
      <w:r w:rsidR="00F03725" w:rsidRPr="00C339D9">
        <w:rPr>
          <w:sz w:val="28"/>
          <w:szCs w:val="28"/>
        </w:rPr>
        <w:t>требование» изложить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.</w:t>
      </w:r>
      <w:r w:rsidR="004E24FD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>10 Правил и порядка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0. </w:t>
      </w:r>
      <w:r w:rsidR="00F03725" w:rsidRPr="00C339D9">
        <w:rPr>
          <w:sz w:val="28"/>
          <w:szCs w:val="28"/>
        </w:rPr>
        <w:t>Пункт 2.13. столбца «Содержание требований к стандарту» изложить</w:t>
      </w:r>
      <w:r w:rsidRPr="00C339D9">
        <w:rPr>
          <w:sz w:val="28"/>
          <w:szCs w:val="28"/>
        </w:rPr>
        <w:t xml:space="preserve">               </w:t>
      </w:r>
      <w:r w:rsidR="00F03725" w:rsidRPr="00C339D9">
        <w:rPr>
          <w:sz w:val="28"/>
          <w:szCs w:val="28"/>
        </w:rPr>
        <w:t xml:space="preserve">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Производится в день поступления заявления в порядке, установленном </w:t>
      </w:r>
      <w:r w:rsidR="004E24FD" w:rsidRPr="00C339D9">
        <w:rPr>
          <w:sz w:val="28"/>
          <w:szCs w:val="28"/>
        </w:rPr>
        <w:t xml:space="preserve">              </w:t>
      </w:r>
      <w:r w:rsidRPr="00C339D9">
        <w:rPr>
          <w:sz w:val="28"/>
          <w:szCs w:val="28"/>
        </w:rPr>
        <w:t>разделом 3 настоящего Регламента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1. </w:t>
      </w:r>
      <w:r w:rsidR="00F03725" w:rsidRPr="00C339D9">
        <w:rPr>
          <w:sz w:val="28"/>
          <w:szCs w:val="28"/>
        </w:rPr>
        <w:t xml:space="preserve">Пункт 2.14. столбца «Наименование требования к стандарту предоставления муниципальной услуги» изложить в следующей редакции: 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4E24FD" w:rsidRPr="00C339D9">
        <w:rPr>
          <w:sz w:val="28"/>
          <w:szCs w:val="28"/>
        </w:rPr>
        <w:t xml:space="preserve">                     </w:t>
      </w:r>
      <w:r w:rsidRPr="00C339D9">
        <w:rPr>
          <w:sz w:val="28"/>
          <w:szCs w:val="28"/>
        </w:rPr>
        <w:t xml:space="preserve">доступности для инвалидов указанных объектов в соответствии с законодательством Российской Федерации о социальной защите инвалидов, размещению </w:t>
      </w:r>
      <w:r w:rsidR="004E24FD" w:rsidRPr="00C339D9">
        <w:rPr>
          <w:sz w:val="28"/>
          <w:szCs w:val="28"/>
        </w:rPr>
        <w:t xml:space="preserve">                                 </w:t>
      </w:r>
      <w:r w:rsidRPr="00C339D9">
        <w:rPr>
          <w:sz w:val="28"/>
          <w:szCs w:val="28"/>
        </w:rPr>
        <w:t>и оформлению визуальной, текстовой и мультимедийной информации о порядке предоставления таких услуг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2. </w:t>
      </w:r>
      <w:r w:rsidR="00F03725" w:rsidRPr="00C339D9">
        <w:rPr>
          <w:sz w:val="28"/>
          <w:szCs w:val="28"/>
        </w:rPr>
        <w:t>Пункт 2.14. столбца «Содержание требований к стандарту» изложить</w:t>
      </w:r>
      <w:r w:rsidRPr="00C339D9">
        <w:rPr>
          <w:sz w:val="28"/>
          <w:szCs w:val="28"/>
        </w:rPr>
        <w:t xml:space="preserve">               </w:t>
      </w:r>
      <w:r w:rsidR="00F03725" w:rsidRPr="00C339D9">
        <w:rPr>
          <w:sz w:val="28"/>
          <w:szCs w:val="28"/>
        </w:rPr>
        <w:t xml:space="preserve"> 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Предоставление муниципальной услуги осуществляется в зданиях </w:t>
      </w:r>
      <w:r w:rsidR="004E24FD" w:rsidRPr="00C339D9">
        <w:rPr>
          <w:sz w:val="28"/>
          <w:szCs w:val="28"/>
        </w:rPr>
        <w:t xml:space="preserve">                       </w:t>
      </w:r>
      <w:r w:rsidRPr="00C339D9">
        <w:rPr>
          <w:sz w:val="28"/>
          <w:szCs w:val="28"/>
        </w:rPr>
        <w:t xml:space="preserve">и помещениях, оборудованных противопожарной системой и системой </w:t>
      </w:r>
      <w:r w:rsidR="004E24FD" w:rsidRPr="00C339D9">
        <w:rPr>
          <w:sz w:val="28"/>
          <w:szCs w:val="28"/>
        </w:rPr>
        <w:t xml:space="preserve">                             </w:t>
      </w:r>
      <w:r w:rsidRPr="00C339D9">
        <w:rPr>
          <w:sz w:val="28"/>
          <w:szCs w:val="28"/>
        </w:rPr>
        <w:t>пожаротушения, необходимой мебелью для оформления документов, информационными стендами.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</w:t>
      </w:r>
      <w:r w:rsidR="004E24FD" w:rsidRPr="00C339D9">
        <w:rPr>
          <w:sz w:val="28"/>
          <w:szCs w:val="28"/>
        </w:rPr>
        <w:t xml:space="preserve">                       </w:t>
      </w:r>
      <w:r w:rsidRPr="00C339D9">
        <w:rPr>
          <w:sz w:val="28"/>
          <w:szCs w:val="28"/>
        </w:rPr>
        <w:t>в их пределах).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.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3. </w:t>
      </w:r>
      <w:r w:rsidR="00F03725" w:rsidRPr="00C339D9">
        <w:rPr>
          <w:sz w:val="28"/>
          <w:szCs w:val="28"/>
        </w:rPr>
        <w:t xml:space="preserve">Пункт 2.15. столбца «Содержание требований к стандарту» изложить </w:t>
      </w:r>
      <w:r w:rsidRPr="00C339D9">
        <w:rPr>
          <w:sz w:val="28"/>
          <w:szCs w:val="28"/>
        </w:rPr>
        <w:t xml:space="preserve">                  </w:t>
      </w:r>
      <w:r w:rsidR="00F03725" w:rsidRPr="00C339D9">
        <w:rPr>
          <w:sz w:val="28"/>
          <w:szCs w:val="28"/>
        </w:rPr>
        <w:t>в следующей 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 w:rsidR="004E24FD" w:rsidRPr="00C339D9">
        <w:rPr>
          <w:sz w:val="28"/>
          <w:szCs w:val="28"/>
        </w:rPr>
        <w:t xml:space="preserve">                          </w:t>
      </w:r>
      <w:r w:rsidRPr="00C339D9">
        <w:rPr>
          <w:sz w:val="28"/>
          <w:szCs w:val="28"/>
        </w:rPr>
        <w:t>в которых осуществляется прием документов от заявителей;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4E24FD" w:rsidRPr="00C339D9">
        <w:rPr>
          <w:sz w:val="28"/>
          <w:szCs w:val="28"/>
        </w:rPr>
        <w:t xml:space="preserve">                     </w:t>
      </w:r>
      <w:r w:rsidRPr="00C339D9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4E24FD" w:rsidRPr="00C339D9">
        <w:rPr>
          <w:sz w:val="28"/>
          <w:szCs w:val="28"/>
        </w:rPr>
        <w:t xml:space="preserve">                   </w:t>
      </w:r>
      <w:r w:rsidRPr="00C339D9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наличие предусмотренных законодательством условий доступности </w:t>
      </w:r>
      <w:r w:rsidR="004E24FD" w:rsidRPr="00C339D9">
        <w:rPr>
          <w:sz w:val="28"/>
          <w:szCs w:val="28"/>
        </w:rPr>
        <w:t xml:space="preserve">                                              </w:t>
      </w:r>
      <w:r w:rsidRPr="00C339D9">
        <w:rPr>
          <w:sz w:val="28"/>
          <w:szCs w:val="28"/>
        </w:rPr>
        <w:t>для инвалидов.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4E24FD" w:rsidRPr="00C339D9">
        <w:rPr>
          <w:sz w:val="28"/>
          <w:szCs w:val="28"/>
        </w:rPr>
        <w:t xml:space="preserve">                         </w:t>
      </w:r>
      <w:r w:rsidRPr="00C339D9">
        <w:rPr>
          <w:sz w:val="28"/>
          <w:szCs w:val="28"/>
        </w:rPr>
        <w:t>отсутствием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очередей при приеме и выдаче документов заявителям;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нарушений сроков предоставления муниципальной услуги;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жалоб на действия (бездействие) муниципальных служащих, </w:t>
      </w:r>
      <w:r w:rsidR="004E24FD" w:rsidRPr="00C339D9">
        <w:rPr>
          <w:sz w:val="28"/>
          <w:szCs w:val="28"/>
        </w:rPr>
        <w:t xml:space="preserve">                            </w:t>
      </w:r>
      <w:r w:rsidRPr="00C339D9">
        <w:rPr>
          <w:sz w:val="28"/>
          <w:szCs w:val="28"/>
        </w:rPr>
        <w:t>предоставляющих муниципальную услугу;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4E24FD" w:rsidRPr="00C339D9">
        <w:rPr>
          <w:sz w:val="28"/>
          <w:szCs w:val="28"/>
        </w:rPr>
        <w:t xml:space="preserve">                   </w:t>
      </w:r>
      <w:r w:rsidRPr="00C339D9">
        <w:rPr>
          <w:sz w:val="28"/>
          <w:szCs w:val="28"/>
        </w:rPr>
        <w:t>служащих, оказывающих муниципальную услугу, к заявителям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При подаче запроса о предоставлении муниципальной услуги и при </w:t>
      </w:r>
      <w:r w:rsidR="004E24FD" w:rsidRPr="00C339D9">
        <w:rPr>
          <w:sz w:val="28"/>
          <w:szCs w:val="28"/>
        </w:rPr>
        <w:t xml:space="preserve">                    </w:t>
      </w:r>
      <w:r w:rsidRPr="00C339D9">
        <w:rPr>
          <w:sz w:val="28"/>
          <w:szCs w:val="28"/>
        </w:rPr>
        <w:t xml:space="preserve">получении результата муниципальной услуги, предполагается однократное </w:t>
      </w:r>
      <w:r w:rsidR="004E24FD" w:rsidRPr="00C339D9">
        <w:rPr>
          <w:sz w:val="28"/>
          <w:szCs w:val="28"/>
        </w:rPr>
        <w:t xml:space="preserve">                  </w:t>
      </w:r>
      <w:r w:rsidRPr="00C339D9">
        <w:rPr>
          <w:sz w:val="28"/>
          <w:szCs w:val="28"/>
        </w:rPr>
        <w:t xml:space="preserve">взаимодействие должностного лица, предоставляющего муниципальную услугу, </w:t>
      </w:r>
      <w:r w:rsidR="004E24FD" w:rsidRPr="00C339D9">
        <w:rPr>
          <w:sz w:val="28"/>
          <w:szCs w:val="28"/>
        </w:rPr>
        <w:t xml:space="preserve">               </w:t>
      </w:r>
      <w:r w:rsidRPr="00C339D9">
        <w:rPr>
          <w:sz w:val="28"/>
          <w:szCs w:val="28"/>
        </w:rPr>
        <w:t>и заявителя. Продолжительность взаимодействия определяется регламентом.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 </w:t>
      </w:r>
      <w:r w:rsidR="004E24FD" w:rsidRPr="00C339D9">
        <w:rPr>
          <w:sz w:val="28"/>
          <w:szCs w:val="28"/>
        </w:rPr>
        <w:t xml:space="preserve">                             </w:t>
      </w:r>
      <w:r w:rsidRPr="00C339D9">
        <w:rPr>
          <w:sz w:val="28"/>
          <w:szCs w:val="28"/>
        </w:rPr>
        <w:t>консультацию, прием и выдачу документов осуществляет специалист МФЦ.»</w:t>
      </w:r>
      <w:r w:rsidR="004E24FD" w:rsidRPr="00C339D9">
        <w:rPr>
          <w:sz w:val="28"/>
          <w:szCs w:val="28"/>
        </w:rPr>
        <w:t>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4. </w:t>
      </w:r>
      <w:r w:rsidR="00F03725" w:rsidRPr="00C339D9">
        <w:rPr>
          <w:sz w:val="28"/>
          <w:szCs w:val="28"/>
        </w:rPr>
        <w:t>Абзац пятый подпункта 3.1.1. пункта 3.1. изложить в следующей редакции: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Рассмотрение заявлений Заявителей для постановки на учет нуждающихся </w:t>
      </w:r>
      <w:r w:rsidR="004E24FD" w:rsidRPr="00C339D9">
        <w:rPr>
          <w:sz w:val="28"/>
          <w:szCs w:val="28"/>
        </w:rPr>
        <w:t xml:space="preserve">               </w:t>
      </w:r>
      <w:r w:rsidRPr="00C339D9">
        <w:rPr>
          <w:sz w:val="28"/>
          <w:szCs w:val="28"/>
        </w:rPr>
        <w:t>в улучшении жилищных условий в системе социальной ипотеки;»</w:t>
      </w:r>
      <w:r w:rsidR="004E24FD" w:rsidRPr="00C339D9">
        <w:rPr>
          <w:sz w:val="28"/>
          <w:szCs w:val="28"/>
        </w:rPr>
        <w:t>.</w:t>
      </w:r>
    </w:p>
    <w:p w:rsidR="00F03725" w:rsidRPr="00C339D9" w:rsidRDefault="004E24FD" w:rsidP="004E24FD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5. </w:t>
      </w:r>
      <w:r w:rsidR="00F03725" w:rsidRPr="00C339D9">
        <w:rPr>
          <w:sz w:val="28"/>
          <w:szCs w:val="28"/>
        </w:rPr>
        <w:t>В подпункте 3.1.2. пункта 3.1. слова «в приложении № 9» заменить</w:t>
      </w:r>
      <w:r w:rsidRPr="00C339D9">
        <w:rPr>
          <w:sz w:val="28"/>
          <w:szCs w:val="28"/>
        </w:rPr>
        <w:t xml:space="preserve">                </w:t>
      </w:r>
      <w:r w:rsidR="00F03725" w:rsidRPr="00C339D9">
        <w:rPr>
          <w:sz w:val="28"/>
          <w:szCs w:val="28"/>
        </w:rPr>
        <w:t xml:space="preserve"> словами «в приложении № 6»</w:t>
      </w:r>
      <w:r w:rsidRPr="00C339D9">
        <w:rPr>
          <w:sz w:val="28"/>
          <w:szCs w:val="28"/>
        </w:rPr>
        <w:t>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6. </w:t>
      </w:r>
      <w:r w:rsidR="00F03725" w:rsidRPr="00C339D9">
        <w:rPr>
          <w:sz w:val="28"/>
          <w:szCs w:val="28"/>
        </w:rPr>
        <w:t xml:space="preserve">Абзацы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четвертый,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пятый, </w:t>
      </w:r>
      <w:r w:rsidRPr="00C339D9">
        <w:rPr>
          <w:sz w:val="28"/>
          <w:szCs w:val="28"/>
        </w:rPr>
        <w:t xml:space="preserve"> девятый  </w:t>
      </w:r>
      <w:r w:rsidR="00F03725" w:rsidRPr="00C339D9">
        <w:rPr>
          <w:sz w:val="28"/>
          <w:szCs w:val="28"/>
        </w:rPr>
        <w:t>подпункт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3.3.2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3.3. </w:t>
      </w:r>
      <w:r w:rsidRPr="00C339D9">
        <w:rPr>
          <w:sz w:val="28"/>
          <w:szCs w:val="28"/>
        </w:rPr>
        <w:t xml:space="preserve">                    </w:t>
      </w:r>
      <w:r w:rsidR="00F03725" w:rsidRPr="00C339D9">
        <w:rPr>
          <w:sz w:val="28"/>
          <w:szCs w:val="28"/>
        </w:rPr>
        <w:t>исключить.</w:t>
      </w:r>
    </w:p>
    <w:p w:rsidR="00F03725" w:rsidRPr="00C339D9" w:rsidRDefault="004E24FD" w:rsidP="004E24FD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7. </w:t>
      </w:r>
      <w:r w:rsidR="00F03725" w:rsidRPr="00C339D9">
        <w:rPr>
          <w:sz w:val="28"/>
          <w:szCs w:val="28"/>
        </w:rPr>
        <w:t xml:space="preserve">Абзац восьмой подпункта 3.3.2. пункта 3.3. изложить в следующей </w:t>
      </w:r>
      <w:r w:rsidRPr="00C339D9">
        <w:rPr>
          <w:sz w:val="28"/>
          <w:szCs w:val="28"/>
        </w:rPr>
        <w:t xml:space="preserve">                </w:t>
      </w:r>
      <w:r w:rsidR="00F03725" w:rsidRPr="00C339D9">
        <w:rPr>
          <w:sz w:val="28"/>
          <w:szCs w:val="28"/>
        </w:rPr>
        <w:t xml:space="preserve">редакции: «вручение заявителю расписки в получении документов с указанием </w:t>
      </w:r>
      <w:r w:rsidRPr="00C339D9">
        <w:rPr>
          <w:sz w:val="28"/>
          <w:szCs w:val="28"/>
        </w:rPr>
        <w:t xml:space="preserve">                 </w:t>
      </w:r>
      <w:r w:rsidR="00F03725" w:rsidRPr="00C339D9">
        <w:rPr>
          <w:sz w:val="28"/>
          <w:szCs w:val="28"/>
        </w:rPr>
        <w:t>их перечня и даты получения.»</w:t>
      </w:r>
      <w:r w:rsidRPr="00C339D9">
        <w:rPr>
          <w:sz w:val="28"/>
          <w:szCs w:val="28"/>
        </w:rPr>
        <w:t>.</w:t>
      </w:r>
    </w:p>
    <w:p w:rsidR="00F03725" w:rsidRPr="00C339D9" w:rsidRDefault="004E24FD" w:rsidP="004E24FD">
      <w:pPr>
        <w:tabs>
          <w:tab w:val="left" w:pos="709"/>
          <w:tab w:val="left" w:pos="1134"/>
        </w:tabs>
        <w:ind w:firstLine="709"/>
        <w:jc w:val="both"/>
        <w:rPr>
          <w:bCs/>
          <w:sz w:val="28"/>
          <w:szCs w:val="28"/>
        </w:rPr>
      </w:pPr>
      <w:r w:rsidRPr="00C339D9">
        <w:rPr>
          <w:sz w:val="28"/>
          <w:szCs w:val="28"/>
        </w:rPr>
        <w:t xml:space="preserve">28. </w:t>
      </w:r>
      <w:r w:rsidR="00F03725" w:rsidRPr="00C339D9">
        <w:rPr>
          <w:sz w:val="28"/>
          <w:szCs w:val="28"/>
        </w:rPr>
        <w:t>В абзаце одиннадцатом подпункта 3.3.2. пункта 3.3. слова «или возвращ</w:t>
      </w:r>
      <w:r w:rsidRPr="00C339D9">
        <w:rPr>
          <w:sz w:val="28"/>
          <w:szCs w:val="28"/>
        </w:rPr>
        <w:t>е</w:t>
      </w:r>
      <w:r w:rsidR="00F03725" w:rsidRPr="00C339D9">
        <w:rPr>
          <w:sz w:val="28"/>
          <w:szCs w:val="28"/>
        </w:rPr>
        <w:t>нные заявителю документы» исключить.</w:t>
      </w:r>
    </w:p>
    <w:p w:rsidR="00F03725" w:rsidRPr="00C339D9" w:rsidRDefault="004E24FD" w:rsidP="004E24FD">
      <w:pPr>
        <w:tabs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29. </w:t>
      </w:r>
      <w:r w:rsidR="00F03725" w:rsidRPr="00C339D9">
        <w:rPr>
          <w:sz w:val="28"/>
          <w:szCs w:val="28"/>
        </w:rPr>
        <w:t>Абзац третий подпункта 3.4.1. пункта 3.4. исключить.</w:t>
      </w:r>
    </w:p>
    <w:p w:rsidR="00F03725" w:rsidRPr="00C339D9" w:rsidRDefault="004E24FD" w:rsidP="004E24FD">
      <w:pPr>
        <w:tabs>
          <w:tab w:val="left" w:pos="1134"/>
        </w:tabs>
        <w:suppressAutoHyphens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0. </w:t>
      </w:r>
      <w:r w:rsidR="00F03725" w:rsidRPr="00C339D9">
        <w:rPr>
          <w:sz w:val="28"/>
          <w:szCs w:val="28"/>
        </w:rPr>
        <w:t>В абзаце четв</w:t>
      </w:r>
      <w:r w:rsidRPr="00C339D9">
        <w:rPr>
          <w:sz w:val="28"/>
          <w:szCs w:val="28"/>
        </w:rPr>
        <w:t>е</w:t>
      </w:r>
      <w:r w:rsidR="00F03725" w:rsidRPr="00C339D9">
        <w:rPr>
          <w:sz w:val="28"/>
          <w:szCs w:val="28"/>
        </w:rPr>
        <w:t>ртом слова «в течение 10 рабочих дней» заменить словами «в течение одного рабочего дня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1. </w:t>
      </w:r>
      <w:r w:rsidR="00F03725" w:rsidRPr="00C339D9">
        <w:rPr>
          <w:sz w:val="28"/>
          <w:szCs w:val="28"/>
        </w:rPr>
        <w:t xml:space="preserve">Наименование пункта 3.5. изложить в следующей редакции: 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3.5. Рассмотрение заявлений Заявителей для постановки на учет нуждающихся в улучшении жилищных условий в системе социальной ипотеки».</w:t>
      </w:r>
    </w:p>
    <w:p w:rsidR="00F03725" w:rsidRPr="00C339D9" w:rsidRDefault="004E24FD" w:rsidP="004E24FD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2. </w:t>
      </w:r>
      <w:r w:rsidR="00F03725" w:rsidRPr="00C339D9">
        <w:rPr>
          <w:sz w:val="28"/>
          <w:szCs w:val="28"/>
        </w:rPr>
        <w:t xml:space="preserve">Абзац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первый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под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3.5.1.</w:t>
      </w:r>
      <w:r w:rsidRPr="00C339D9">
        <w:rPr>
          <w:sz w:val="28"/>
          <w:szCs w:val="28"/>
        </w:rPr>
        <w:t xml:space="preserve">  </w:t>
      </w:r>
      <w:r w:rsidR="00F03725" w:rsidRPr="00C339D9">
        <w:rPr>
          <w:sz w:val="28"/>
          <w:szCs w:val="28"/>
        </w:rPr>
        <w:t>пункт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3.5.</w:t>
      </w:r>
      <w:r w:rsidRPr="00C339D9">
        <w:rPr>
          <w:sz w:val="28"/>
          <w:szCs w:val="28"/>
        </w:rPr>
        <w:t xml:space="preserve">  </w:t>
      </w:r>
      <w:r w:rsidR="00F03725" w:rsidRPr="00C339D9">
        <w:rPr>
          <w:sz w:val="28"/>
          <w:szCs w:val="28"/>
        </w:rPr>
        <w:t xml:space="preserve">изложить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в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следующей </w:t>
      </w:r>
      <w:r w:rsidRPr="00C339D9">
        <w:rPr>
          <w:sz w:val="28"/>
          <w:szCs w:val="28"/>
        </w:rPr>
        <w:t xml:space="preserve">              </w:t>
      </w:r>
      <w:r w:rsidR="00F03725" w:rsidRPr="00C339D9">
        <w:rPr>
          <w:sz w:val="28"/>
          <w:szCs w:val="28"/>
        </w:rPr>
        <w:t>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На основании поступившего запроса о предоставлении муниципальной </w:t>
      </w:r>
      <w:r w:rsidR="004E24FD" w:rsidRPr="00C339D9">
        <w:rPr>
          <w:sz w:val="28"/>
          <w:szCs w:val="28"/>
        </w:rPr>
        <w:t xml:space="preserve">                  </w:t>
      </w:r>
      <w:r w:rsidRPr="00C339D9">
        <w:rPr>
          <w:sz w:val="28"/>
          <w:szCs w:val="28"/>
        </w:rPr>
        <w:t>услуги специалист Отдела осуществляет: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проверку наличия приложенных к заявлению анкеты и всех необходимых </w:t>
      </w:r>
      <w:r w:rsidR="008978C3" w:rsidRPr="00C339D9">
        <w:rPr>
          <w:sz w:val="28"/>
          <w:szCs w:val="28"/>
        </w:rPr>
        <w:t xml:space="preserve">            </w:t>
      </w:r>
      <w:r w:rsidRPr="00C339D9">
        <w:rPr>
          <w:sz w:val="28"/>
          <w:szCs w:val="28"/>
        </w:rPr>
        <w:t>документов;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проверку достоверности указанных в документах сведений с целью уточнения данных с соответствующими органами;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формирование уч</w:t>
      </w:r>
      <w:r w:rsidR="008978C3" w:rsidRPr="00C339D9">
        <w:rPr>
          <w:sz w:val="28"/>
          <w:szCs w:val="28"/>
        </w:rPr>
        <w:t>е</w:t>
      </w:r>
      <w:r w:rsidRPr="00C339D9">
        <w:rPr>
          <w:sz w:val="28"/>
          <w:szCs w:val="28"/>
        </w:rPr>
        <w:t>тного дела семьи для рассмотрения вопроса о постановке заявителя на учет общественной жилищной комиссией.»</w:t>
      </w:r>
      <w:r w:rsidR="008978C3"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3. </w:t>
      </w:r>
      <w:r w:rsidR="00F03725" w:rsidRPr="00C339D9">
        <w:rPr>
          <w:sz w:val="28"/>
          <w:szCs w:val="28"/>
        </w:rPr>
        <w:t xml:space="preserve">В абзаце третьем подпункта 3.5.1. пункта 3.5. слово «сформировано» </w:t>
      </w:r>
      <w:r w:rsidRPr="00C339D9">
        <w:rPr>
          <w:sz w:val="28"/>
          <w:szCs w:val="28"/>
        </w:rPr>
        <w:t xml:space="preserve">                </w:t>
      </w:r>
      <w:r w:rsidR="00F03725" w:rsidRPr="00C339D9">
        <w:rPr>
          <w:sz w:val="28"/>
          <w:szCs w:val="28"/>
        </w:rPr>
        <w:t>заменить словом «сформированное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4. </w:t>
      </w:r>
      <w:r w:rsidR="00F03725" w:rsidRPr="00C339D9">
        <w:rPr>
          <w:sz w:val="28"/>
          <w:szCs w:val="28"/>
        </w:rPr>
        <w:t>В абзаце втором подпункта 3.5.4. пункта 3.5. слова «переданное на подпись заключение» заменить словами «переданный на подпись протокол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5. </w:t>
      </w:r>
      <w:r w:rsidR="00F03725" w:rsidRPr="00C339D9">
        <w:rPr>
          <w:sz w:val="28"/>
          <w:szCs w:val="28"/>
        </w:rPr>
        <w:t xml:space="preserve">В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абзаце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пятом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од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3.6.1.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3.6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слово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«пяти»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заменить </w:t>
      </w:r>
      <w:r w:rsidRPr="00C339D9">
        <w:rPr>
          <w:sz w:val="28"/>
          <w:szCs w:val="28"/>
        </w:rPr>
        <w:t xml:space="preserve">                   </w:t>
      </w:r>
      <w:r w:rsidR="00F03725" w:rsidRPr="00C339D9">
        <w:rPr>
          <w:sz w:val="28"/>
          <w:szCs w:val="28"/>
        </w:rPr>
        <w:t>на слово «трех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6. </w:t>
      </w:r>
      <w:r w:rsidR="00F03725" w:rsidRPr="00C339D9">
        <w:rPr>
          <w:sz w:val="28"/>
          <w:szCs w:val="28"/>
        </w:rPr>
        <w:t>Абзац второй-четв</w:t>
      </w:r>
      <w:r w:rsidRPr="00C339D9">
        <w:rPr>
          <w:sz w:val="28"/>
          <w:szCs w:val="28"/>
        </w:rPr>
        <w:t>е</w:t>
      </w:r>
      <w:r w:rsidR="00F03725" w:rsidRPr="00C339D9">
        <w:rPr>
          <w:sz w:val="28"/>
          <w:szCs w:val="28"/>
        </w:rPr>
        <w:t xml:space="preserve">ртый подпункта 3.6.1. пункта 3.6. изложить в следующей редакции: 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1) вносит данные о семье заявителя в локальные списки поставленных </w:t>
      </w:r>
      <w:r w:rsidR="008978C3" w:rsidRPr="00C339D9">
        <w:rPr>
          <w:sz w:val="28"/>
          <w:szCs w:val="28"/>
        </w:rPr>
        <w:t xml:space="preserve">         </w:t>
      </w:r>
      <w:r w:rsidRPr="00C339D9">
        <w:rPr>
          <w:sz w:val="28"/>
          <w:szCs w:val="28"/>
        </w:rPr>
        <w:t>на учет нуждающихся в улучшении жилищных условий по социальной ипотеке;</w:t>
      </w:r>
    </w:p>
    <w:p w:rsidR="00F03725" w:rsidRPr="00C339D9" w:rsidRDefault="00F03725" w:rsidP="00F03725">
      <w:pPr>
        <w:numPr>
          <w:ilvl w:val="0"/>
          <w:numId w:val="2"/>
        </w:numPr>
        <w:tabs>
          <w:tab w:val="clear" w:pos="1145"/>
          <w:tab w:val="num" w:pos="0"/>
          <w:tab w:val="left" w:pos="1134"/>
        </w:tabs>
        <w:autoSpaceDE w:val="0"/>
        <w:autoSpaceDN w:val="0"/>
        <w:adjustRightInd w:val="0"/>
        <w:ind w:left="0"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готовит проект распоряжения о постановке заявителя на учет нуждающихся в улучшении жилищных условий по социальной ипотеке с присвоением</w:t>
      </w:r>
      <w:r w:rsidR="008978C3" w:rsidRPr="00C339D9">
        <w:rPr>
          <w:sz w:val="28"/>
          <w:szCs w:val="28"/>
        </w:rPr>
        <w:t xml:space="preserve">                        </w:t>
      </w:r>
      <w:r w:rsidRPr="00C339D9">
        <w:rPr>
          <w:sz w:val="28"/>
          <w:szCs w:val="28"/>
        </w:rPr>
        <w:t xml:space="preserve"> заявителю уникального учетного кода (приложение № 4 к настоящему регламенту)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rFonts w:eastAsia="Calibri"/>
          <w:sz w:val="28"/>
          <w:szCs w:val="28"/>
          <w:lang w:eastAsia="en-US"/>
        </w:rPr>
        <w:t xml:space="preserve">В случае принятия комиссией решения об отказе в постановке на учет </w:t>
      </w:r>
      <w:r w:rsidR="008978C3" w:rsidRPr="00C339D9">
        <w:rPr>
          <w:rFonts w:eastAsia="Calibri"/>
          <w:sz w:val="28"/>
          <w:szCs w:val="28"/>
          <w:lang w:eastAsia="en-US"/>
        </w:rPr>
        <w:t xml:space="preserve">                     </w:t>
      </w:r>
      <w:r w:rsidRPr="00C339D9">
        <w:rPr>
          <w:rFonts w:eastAsia="Calibri"/>
          <w:sz w:val="28"/>
          <w:szCs w:val="28"/>
          <w:lang w:eastAsia="en-US"/>
        </w:rPr>
        <w:t>специалист Отдела готовит проект распоряжения об</w:t>
      </w:r>
      <w:r w:rsidRPr="00C339D9">
        <w:rPr>
          <w:sz w:val="28"/>
          <w:szCs w:val="28"/>
        </w:rPr>
        <w:t xml:space="preserve"> отказе в постановке на учет (приложение № 5 к настоящему регламенту) и направляет на согласование.»</w:t>
      </w:r>
      <w:r w:rsidR="008978C3"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7. </w:t>
      </w:r>
      <w:r w:rsidR="00F03725" w:rsidRPr="00C339D9">
        <w:rPr>
          <w:sz w:val="28"/>
          <w:szCs w:val="28"/>
        </w:rPr>
        <w:t>В абзаце шестом подпункта 3.6.1. пункта 3.6. исключить слово «(письма)»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8. </w:t>
      </w:r>
      <w:r w:rsidR="00F03725" w:rsidRPr="00C339D9">
        <w:rPr>
          <w:sz w:val="28"/>
          <w:szCs w:val="28"/>
        </w:rPr>
        <w:t>В абзацах первом, третьем подпункта 3.6.2. пункта 3.6. исключить слово «(письма)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9. </w:t>
      </w:r>
      <w:r w:rsidR="00F03725" w:rsidRPr="00C339D9">
        <w:rPr>
          <w:sz w:val="28"/>
          <w:szCs w:val="28"/>
        </w:rPr>
        <w:t>В абзаце первом подпункта 3.6.2. пункта 3.6. слова «главе муниципального района» заменить на слова «</w:t>
      </w:r>
      <w:r w:rsidRPr="00C339D9">
        <w:rPr>
          <w:sz w:val="28"/>
          <w:szCs w:val="28"/>
        </w:rPr>
        <w:t>Р</w:t>
      </w:r>
      <w:r w:rsidR="00F03725" w:rsidRPr="00C339D9">
        <w:rPr>
          <w:sz w:val="28"/>
          <w:szCs w:val="28"/>
        </w:rPr>
        <w:t>уководителю Исполкома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0. </w:t>
      </w:r>
      <w:r w:rsidR="00F03725" w:rsidRPr="00C339D9">
        <w:rPr>
          <w:sz w:val="28"/>
          <w:szCs w:val="28"/>
        </w:rPr>
        <w:t xml:space="preserve">В абзаце третьем подпункта 3.6.2. пункта 3.6. слова «главе района» </w:t>
      </w:r>
      <w:r w:rsidRPr="00C339D9">
        <w:rPr>
          <w:sz w:val="28"/>
          <w:szCs w:val="28"/>
        </w:rPr>
        <w:t xml:space="preserve">            </w:t>
      </w:r>
      <w:r w:rsidR="00F03725" w:rsidRPr="00C339D9">
        <w:rPr>
          <w:sz w:val="28"/>
          <w:szCs w:val="28"/>
        </w:rPr>
        <w:t>заменить на слова «</w:t>
      </w:r>
      <w:r w:rsidRPr="00C339D9">
        <w:rPr>
          <w:sz w:val="28"/>
          <w:szCs w:val="28"/>
        </w:rPr>
        <w:t>Р</w:t>
      </w:r>
      <w:r w:rsidR="00F03725" w:rsidRPr="00C339D9">
        <w:rPr>
          <w:sz w:val="28"/>
          <w:szCs w:val="28"/>
        </w:rPr>
        <w:t>уководителю Исполкома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1. </w:t>
      </w:r>
      <w:r w:rsidR="00F03725" w:rsidRPr="00C339D9">
        <w:rPr>
          <w:sz w:val="28"/>
          <w:szCs w:val="28"/>
        </w:rPr>
        <w:t>В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абзаце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ервом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одпункт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3.6.3.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пункт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3.6.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слов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«глав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района» </w:t>
      </w:r>
      <w:r w:rsidRPr="00C339D9">
        <w:rPr>
          <w:sz w:val="28"/>
          <w:szCs w:val="28"/>
        </w:rPr>
        <w:t xml:space="preserve">            </w:t>
      </w:r>
      <w:r w:rsidR="00F03725" w:rsidRPr="00C339D9">
        <w:rPr>
          <w:sz w:val="28"/>
          <w:szCs w:val="28"/>
        </w:rPr>
        <w:t>заменить на слова «</w:t>
      </w:r>
      <w:r w:rsidRPr="00C339D9">
        <w:rPr>
          <w:sz w:val="28"/>
          <w:szCs w:val="28"/>
        </w:rPr>
        <w:t>Р</w:t>
      </w:r>
      <w:r w:rsidR="00F03725" w:rsidRPr="00C339D9">
        <w:rPr>
          <w:sz w:val="28"/>
          <w:szCs w:val="28"/>
        </w:rPr>
        <w:t>уководитель Исполкома», слово «(письма)» исключить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2. </w:t>
      </w:r>
      <w:r w:rsidR="00F03725" w:rsidRPr="00C339D9">
        <w:rPr>
          <w:sz w:val="28"/>
          <w:szCs w:val="28"/>
        </w:rPr>
        <w:t>В абзаце третьем подпункта 3.6.3. пункта 3.6. слово «(письмо)» исключить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3. </w:t>
      </w:r>
      <w:r w:rsidR="00F03725" w:rsidRPr="00C339D9">
        <w:rPr>
          <w:sz w:val="28"/>
          <w:szCs w:val="28"/>
        </w:rPr>
        <w:t xml:space="preserve">Абзац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второй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подпункт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3.6.4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3.6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изложить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в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следующей </w:t>
      </w:r>
      <w:r w:rsidRPr="00C339D9">
        <w:rPr>
          <w:sz w:val="28"/>
          <w:szCs w:val="28"/>
        </w:rPr>
        <w:t xml:space="preserve">             </w:t>
      </w:r>
      <w:r w:rsidR="00F03725" w:rsidRPr="00C339D9">
        <w:rPr>
          <w:sz w:val="28"/>
          <w:szCs w:val="28"/>
        </w:rPr>
        <w:t>редакции:</w:t>
      </w:r>
    </w:p>
    <w:p w:rsidR="00F03725" w:rsidRPr="00C339D9" w:rsidRDefault="00F03725" w:rsidP="00F03725">
      <w:pPr>
        <w:tabs>
          <w:tab w:val="left" w:pos="1134"/>
        </w:tabs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В случае, если в постановке на уч</w:t>
      </w:r>
      <w:r w:rsidR="008978C3" w:rsidRPr="00C339D9">
        <w:rPr>
          <w:sz w:val="28"/>
          <w:szCs w:val="28"/>
        </w:rPr>
        <w:t>е</w:t>
      </w:r>
      <w:r w:rsidRPr="00C339D9">
        <w:rPr>
          <w:sz w:val="28"/>
          <w:szCs w:val="28"/>
        </w:rPr>
        <w:t xml:space="preserve">т отказано, заявителю отправляется </w:t>
      </w:r>
      <w:r w:rsidR="008978C3" w:rsidRPr="00C339D9">
        <w:rPr>
          <w:sz w:val="28"/>
          <w:szCs w:val="28"/>
        </w:rPr>
        <w:t xml:space="preserve">              </w:t>
      </w:r>
      <w:r w:rsidRPr="00C339D9">
        <w:rPr>
          <w:sz w:val="28"/>
          <w:szCs w:val="28"/>
        </w:rPr>
        <w:t>письмо, уведомляющее об отказе в постановке семьи заявителя на уч</w:t>
      </w:r>
      <w:r w:rsidR="008978C3" w:rsidRPr="00C339D9">
        <w:rPr>
          <w:sz w:val="28"/>
          <w:szCs w:val="28"/>
        </w:rPr>
        <w:t>е</w:t>
      </w:r>
      <w:r w:rsidRPr="00C339D9">
        <w:rPr>
          <w:sz w:val="28"/>
          <w:szCs w:val="28"/>
        </w:rPr>
        <w:t xml:space="preserve">т </w:t>
      </w:r>
      <w:r w:rsidR="008978C3" w:rsidRPr="00C339D9">
        <w:rPr>
          <w:sz w:val="28"/>
          <w:szCs w:val="28"/>
        </w:rPr>
        <w:t xml:space="preserve">                       </w:t>
      </w:r>
      <w:r w:rsidRPr="00C339D9">
        <w:rPr>
          <w:sz w:val="28"/>
          <w:szCs w:val="28"/>
        </w:rPr>
        <w:t xml:space="preserve">для улучшения жилищных условий по социальной ипотеке и оснований отказа.». 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4. </w:t>
      </w:r>
      <w:r w:rsidR="00F03725" w:rsidRPr="00C339D9">
        <w:rPr>
          <w:sz w:val="28"/>
          <w:szCs w:val="28"/>
        </w:rPr>
        <w:t>Абзац четв</w:t>
      </w:r>
      <w:r w:rsidRPr="00C339D9">
        <w:rPr>
          <w:sz w:val="28"/>
          <w:szCs w:val="28"/>
        </w:rPr>
        <w:t>е</w:t>
      </w:r>
      <w:r w:rsidR="00F03725" w:rsidRPr="00C339D9">
        <w:rPr>
          <w:sz w:val="28"/>
          <w:szCs w:val="28"/>
        </w:rPr>
        <w:t xml:space="preserve">ртый подпункта 3.6.6. пункта 3.6. изложить в следующей </w:t>
      </w:r>
      <w:r w:rsidRPr="00C339D9">
        <w:rPr>
          <w:sz w:val="28"/>
          <w:szCs w:val="28"/>
        </w:rPr>
        <w:t xml:space="preserve">           </w:t>
      </w:r>
      <w:r w:rsidR="00F03725" w:rsidRPr="00C339D9">
        <w:rPr>
          <w:sz w:val="28"/>
          <w:szCs w:val="28"/>
        </w:rPr>
        <w:t xml:space="preserve">редакции: 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возврат в Исполком представленных списков семей с указанием причин.»</w:t>
      </w:r>
      <w:r w:rsidR="008978C3"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5. </w:t>
      </w:r>
      <w:r w:rsidR="00F03725" w:rsidRPr="00C339D9">
        <w:rPr>
          <w:sz w:val="28"/>
          <w:szCs w:val="28"/>
        </w:rPr>
        <w:t>В абзаце пятом подпункта 3.6.6. пункта 3.6. слова «в срок установленный регламентом работы ГЖФ» заменить словами «в срок, установленный Правилами</w:t>
      </w:r>
      <w:r w:rsidRPr="00C339D9">
        <w:rPr>
          <w:sz w:val="28"/>
          <w:szCs w:val="28"/>
        </w:rPr>
        <w:t xml:space="preserve">            </w:t>
      </w:r>
      <w:r w:rsidR="00F03725" w:rsidRPr="00C339D9">
        <w:rPr>
          <w:sz w:val="28"/>
          <w:szCs w:val="28"/>
        </w:rPr>
        <w:t xml:space="preserve"> и порядком.»</w:t>
      </w:r>
      <w:r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6. </w:t>
      </w:r>
      <w:r w:rsidR="00F03725" w:rsidRPr="00C339D9">
        <w:rPr>
          <w:sz w:val="28"/>
          <w:szCs w:val="28"/>
        </w:rPr>
        <w:t>Абзац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шестой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подпункта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3.6.6.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пункта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3.6.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изложить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в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следующей </w:t>
      </w:r>
      <w:r w:rsidRPr="00C339D9">
        <w:rPr>
          <w:sz w:val="28"/>
          <w:szCs w:val="28"/>
        </w:rPr>
        <w:t xml:space="preserve">               </w:t>
      </w:r>
      <w:r w:rsidR="00F03725" w:rsidRPr="00C339D9">
        <w:rPr>
          <w:sz w:val="28"/>
          <w:szCs w:val="28"/>
        </w:rPr>
        <w:t>редакции: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«Результат процедур: принятие решения о включении или отказе </w:t>
      </w:r>
      <w:r w:rsidR="008978C3" w:rsidRPr="00C339D9">
        <w:rPr>
          <w:sz w:val="28"/>
          <w:szCs w:val="28"/>
        </w:rPr>
        <w:t xml:space="preserve">                            </w:t>
      </w:r>
      <w:r w:rsidRPr="00C339D9">
        <w:rPr>
          <w:sz w:val="28"/>
          <w:szCs w:val="28"/>
        </w:rPr>
        <w:t>во включении семьи заявителя в реестр Государственного жилищного фонда.»</w:t>
      </w:r>
      <w:r w:rsidR="008978C3"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7. </w:t>
      </w:r>
      <w:r w:rsidR="00F03725" w:rsidRPr="00C339D9">
        <w:rPr>
          <w:sz w:val="28"/>
          <w:szCs w:val="28"/>
        </w:rPr>
        <w:t xml:space="preserve">В абзаце первом подпункта 3.7.1. пункта 3.7. слова «или об отказе </w:t>
      </w:r>
      <w:r w:rsidRPr="00C339D9">
        <w:rPr>
          <w:sz w:val="28"/>
          <w:szCs w:val="28"/>
        </w:rPr>
        <w:t xml:space="preserve">                        </w:t>
      </w:r>
      <w:r w:rsidR="00F03725" w:rsidRPr="00C339D9">
        <w:rPr>
          <w:sz w:val="28"/>
          <w:szCs w:val="28"/>
        </w:rPr>
        <w:t>в постановке на уч</w:t>
      </w:r>
      <w:r w:rsidRPr="00C339D9">
        <w:rPr>
          <w:sz w:val="28"/>
          <w:szCs w:val="28"/>
        </w:rPr>
        <w:t>е</w:t>
      </w:r>
      <w:r w:rsidR="00F03725" w:rsidRPr="00C339D9">
        <w:rPr>
          <w:sz w:val="28"/>
          <w:szCs w:val="28"/>
        </w:rPr>
        <w:t xml:space="preserve">т» заменить словами «или об отказе во включении в реестр </w:t>
      </w:r>
      <w:r w:rsidRPr="00C339D9">
        <w:rPr>
          <w:sz w:val="28"/>
          <w:szCs w:val="28"/>
        </w:rPr>
        <w:t xml:space="preserve">              </w:t>
      </w:r>
      <w:r w:rsidR="00F03725" w:rsidRPr="00C339D9">
        <w:rPr>
          <w:sz w:val="28"/>
          <w:szCs w:val="28"/>
        </w:rPr>
        <w:t>Государственного жилищного фонда»</w:t>
      </w:r>
      <w:r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8. </w:t>
      </w:r>
      <w:r w:rsidR="00F03725" w:rsidRPr="00C339D9">
        <w:rPr>
          <w:sz w:val="28"/>
          <w:szCs w:val="28"/>
        </w:rPr>
        <w:t xml:space="preserve">В абзаце третьем подпункта 3.7.1. пункта 3.7. слова «или об отказе </w:t>
      </w:r>
      <w:r w:rsidRPr="00C339D9">
        <w:rPr>
          <w:sz w:val="28"/>
          <w:szCs w:val="28"/>
        </w:rPr>
        <w:t xml:space="preserve">              </w:t>
      </w:r>
      <w:r w:rsidR="00F03725" w:rsidRPr="00C339D9">
        <w:rPr>
          <w:sz w:val="28"/>
          <w:szCs w:val="28"/>
        </w:rPr>
        <w:t xml:space="preserve">в постановке.» заменить словами «и включении в реестр ГЖФ или об отказе </w:t>
      </w:r>
      <w:r w:rsidRPr="00C339D9">
        <w:rPr>
          <w:sz w:val="28"/>
          <w:szCs w:val="28"/>
        </w:rPr>
        <w:t xml:space="preserve">                </w:t>
      </w:r>
      <w:r w:rsidR="00F03725" w:rsidRPr="00C339D9">
        <w:rPr>
          <w:sz w:val="28"/>
          <w:szCs w:val="28"/>
        </w:rPr>
        <w:t>во включении в реестр ГЖФ.»</w:t>
      </w:r>
      <w:r w:rsidRPr="00C339D9">
        <w:rPr>
          <w:sz w:val="28"/>
          <w:szCs w:val="28"/>
        </w:rPr>
        <w:t>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49. </w:t>
      </w:r>
      <w:r w:rsidR="00F03725" w:rsidRPr="00C339D9">
        <w:rPr>
          <w:sz w:val="28"/>
          <w:szCs w:val="28"/>
        </w:rPr>
        <w:t>Раздел 3 дополнить пунктом 3.8. следующей редакции: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«3.8. Предоставление муниципальной услуги через МФЦ</w:t>
      </w:r>
    </w:p>
    <w:p w:rsidR="00F03725" w:rsidRPr="00C339D9" w:rsidRDefault="008978C3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.8.1. </w:t>
      </w:r>
      <w:r w:rsidR="00F03725" w:rsidRPr="00C339D9">
        <w:rPr>
          <w:sz w:val="28"/>
          <w:szCs w:val="28"/>
        </w:rPr>
        <w:t xml:space="preserve">Заявитель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вправе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обратиться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для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получения 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>муниципальной</w:t>
      </w:r>
      <w:r w:rsidRPr="00C339D9">
        <w:rPr>
          <w:sz w:val="28"/>
          <w:szCs w:val="28"/>
        </w:rPr>
        <w:t xml:space="preserve"> </w:t>
      </w:r>
      <w:r w:rsidR="00F03725" w:rsidRPr="00C339D9">
        <w:rPr>
          <w:sz w:val="28"/>
          <w:szCs w:val="28"/>
        </w:rPr>
        <w:t xml:space="preserve"> услуги</w:t>
      </w:r>
      <w:r w:rsidRPr="00C339D9">
        <w:rPr>
          <w:sz w:val="28"/>
          <w:szCs w:val="28"/>
        </w:rPr>
        <w:t xml:space="preserve">   </w:t>
      </w:r>
      <w:r w:rsidR="00F03725" w:rsidRPr="00C339D9">
        <w:rPr>
          <w:sz w:val="28"/>
          <w:szCs w:val="28"/>
        </w:rPr>
        <w:t xml:space="preserve"> в МФЦ.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.8.2. Заявитель лично подает письменное заявление о предоставлении муниципальной услуги и представляет документы в соответствии с пунктом </w:t>
      </w:r>
      <w:r w:rsidR="008978C3" w:rsidRPr="00C339D9">
        <w:rPr>
          <w:sz w:val="28"/>
          <w:szCs w:val="28"/>
        </w:rPr>
        <w:t xml:space="preserve">                    </w:t>
      </w:r>
      <w:r w:rsidRPr="00C339D9">
        <w:rPr>
          <w:sz w:val="28"/>
          <w:szCs w:val="28"/>
        </w:rPr>
        <w:t>2.5</w:t>
      </w:r>
      <w:r w:rsidR="008978C3" w:rsidRPr="00C339D9">
        <w:rPr>
          <w:sz w:val="28"/>
          <w:szCs w:val="28"/>
        </w:rPr>
        <w:t>.</w:t>
      </w:r>
      <w:r w:rsidRPr="00C339D9">
        <w:rPr>
          <w:sz w:val="28"/>
          <w:szCs w:val="28"/>
        </w:rPr>
        <w:t xml:space="preserve"> настоящего Регламента в МФЦ.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bCs/>
          <w:sz w:val="28"/>
          <w:szCs w:val="28"/>
        </w:rPr>
      </w:pPr>
      <w:r w:rsidRPr="00C339D9">
        <w:rPr>
          <w:sz w:val="28"/>
          <w:szCs w:val="28"/>
        </w:rPr>
        <w:t xml:space="preserve">3.8.3. </w:t>
      </w:r>
      <w:r w:rsidRPr="00C339D9">
        <w:rPr>
          <w:bCs/>
          <w:sz w:val="28"/>
          <w:szCs w:val="28"/>
        </w:rPr>
        <w:t>Специалист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 xml:space="preserve"> МФЦ, 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>ведущий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 xml:space="preserve"> прием 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 xml:space="preserve">заявлений, 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 xml:space="preserve">в 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>соответствии</w:t>
      </w:r>
      <w:r w:rsidR="008978C3" w:rsidRPr="00C339D9">
        <w:rPr>
          <w:bCs/>
          <w:sz w:val="28"/>
          <w:szCs w:val="28"/>
        </w:rPr>
        <w:t xml:space="preserve"> </w:t>
      </w:r>
      <w:r w:rsidRPr="00C339D9">
        <w:rPr>
          <w:bCs/>
          <w:sz w:val="28"/>
          <w:szCs w:val="28"/>
        </w:rPr>
        <w:t xml:space="preserve"> с Административным регламентом МФЦ осуществляет:</w:t>
      </w:r>
    </w:p>
    <w:p w:rsidR="00F03725" w:rsidRPr="00C339D9" w:rsidRDefault="008978C3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bCs/>
          <w:sz w:val="28"/>
          <w:szCs w:val="28"/>
        </w:rPr>
      </w:pPr>
      <w:r w:rsidRPr="00C339D9">
        <w:rPr>
          <w:bCs/>
          <w:sz w:val="28"/>
          <w:szCs w:val="28"/>
        </w:rPr>
        <w:t>п</w:t>
      </w:r>
      <w:r w:rsidR="00F03725" w:rsidRPr="00C339D9">
        <w:rPr>
          <w:bCs/>
          <w:sz w:val="28"/>
          <w:szCs w:val="28"/>
        </w:rPr>
        <w:t xml:space="preserve">роцедуры, связанные с принятием документов; 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bCs/>
          <w:sz w:val="28"/>
          <w:szCs w:val="28"/>
        </w:rPr>
      </w:pPr>
      <w:r w:rsidRPr="00C339D9">
        <w:rPr>
          <w:bCs/>
          <w:sz w:val="28"/>
          <w:szCs w:val="28"/>
        </w:rPr>
        <w:t>регистрацию поступившего заявления и документов;</w:t>
      </w:r>
    </w:p>
    <w:p w:rsidR="00F03725" w:rsidRPr="00C339D9" w:rsidRDefault="00F03725" w:rsidP="00F03725">
      <w:pPr>
        <w:tabs>
          <w:tab w:val="left" w:pos="1134"/>
        </w:tabs>
        <w:suppressAutoHyphens/>
        <w:autoSpaceDE w:val="0"/>
        <w:autoSpaceDN w:val="0"/>
        <w:adjustRightInd w:val="0"/>
        <w:ind w:firstLine="708"/>
        <w:jc w:val="both"/>
        <w:rPr>
          <w:bCs/>
          <w:sz w:val="28"/>
          <w:szCs w:val="28"/>
        </w:rPr>
      </w:pPr>
      <w:r w:rsidRPr="00C339D9">
        <w:rPr>
          <w:bCs/>
          <w:sz w:val="28"/>
          <w:szCs w:val="28"/>
        </w:rPr>
        <w:t>направление пакета документов в Отдел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 w:rsidR="008978C3" w:rsidRPr="00C339D9">
        <w:rPr>
          <w:sz w:val="28"/>
          <w:szCs w:val="28"/>
        </w:rPr>
        <w:t xml:space="preserve">  </w:t>
      </w:r>
      <w:r w:rsidRPr="00C339D9">
        <w:rPr>
          <w:sz w:val="28"/>
          <w:szCs w:val="28"/>
        </w:rPr>
        <w:t>обращения заявителя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Результат процедур: принятые, зарегистрированные и направленные в Отдел заявление и документы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3.8.4. Специалист Отдела, получив документы из МФЦ, осуществляет </w:t>
      </w:r>
      <w:r w:rsidR="008978C3" w:rsidRPr="00C339D9">
        <w:rPr>
          <w:sz w:val="28"/>
          <w:szCs w:val="28"/>
        </w:rPr>
        <w:t xml:space="preserve">               </w:t>
      </w:r>
      <w:r w:rsidRPr="00C339D9">
        <w:rPr>
          <w:sz w:val="28"/>
          <w:szCs w:val="28"/>
        </w:rPr>
        <w:t>процедуры,</w:t>
      </w:r>
      <w:r w:rsidR="008978C3" w:rsidRPr="00C339D9">
        <w:rPr>
          <w:sz w:val="28"/>
          <w:szCs w:val="28"/>
        </w:rPr>
        <w:t xml:space="preserve"> предусмотренные пунктами 3.3.-</w:t>
      </w:r>
      <w:r w:rsidRPr="00C339D9">
        <w:rPr>
          <w:sz w:val="28"/>
          <w:szCs w:val="28"/>
        </w:rPr>
        <w:t>3.6</w:t>
      </w:r>
      <w:r w:rsidR="008978C3" w:rsidRPr="00C339D9">
        <w:rPr>
          <w:sz w:val="28"/>
          <w:szCs w:val="28"/>
        </w:rPr>
        <w:t>.</w:t>
      </w:r>
      <w:r w:rsidRPr="00C339D9">
        <w:rPr>
          <w:sz w:val="28"/>
          <w:szCs w:val="28"/>
        </w:rPr>
        <w:t xml:space="preserve"> настоящего Регламента. Результат муниципальной услуги направляется в МФЦ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Процедуры, устанавливаемые пунктами 3.3.</w:t>
      </w:r>
      <w:r w:rsidR="008978C3" w:rsidRPr="00C339D9">
        <w:rPr>
          <w:sz w:val="28"/>
          <w:szCs w:val="28"/>
        </w:rPr>
        <w:t>-</w:t>
      </w:r>
      <w:r w:rsidRPr="00C339D9">
        <w:rPr>
          <w:sz w:val="28"/>
          <w:szCs w:val="28"/>
        </w:rPr>
        <w:t>3.6</w:t>
      </w:r>
      <w:r w:rsidR="008978C3" w:rsidRPr="00C339D9">
        <w:rPr>
          <w:sz w:val="28"/>
          <w:szCs w:val="28"/>
        </w:rPr>
        <w:t>.</w:t>
      </w:r>
      <w:r w:rsidRPr="00C339D9">
        <w:rPr>
          <w:sz w:val="28"/>
          <w:szCs w:val="28"/>
        </w:rPr>
        <w:t>, осуществляются в сроки, установленные настоящим Регламентом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Результат процедур: направленный в МФЦ результат муниципальной услуги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3.8.5. Специалист МФЦ регистрирует поступивший результат муниципальной услуги и извещает заявителя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Процедуры, устанавливаемые настоящим пунктом, осуществляются в день</w:t>
      </w:r>
      <w:r w:rsidR="008978C3" w:rsidRPr="00C339D9">
        <w:rPr>
          <w:sz w:val="28"/>
          <w:szCs w:val="28"/>
        </w:rPr>
        <w:t xml:space="preserve"> </w:t>
      </w:r>
      <w:r w:rsidRPr="00C339D9">
        <w:rPr>
          <w:sz w:val="28"/>
          <w:szCs w:val="28"/>
        </w:rPr>
        <w:t xml:space="preserve"> поступления результата муниципальной услуги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Результат процедур: извещение заявителя о поступившем результате </w:t>
      </w:r>
      <w:r w:rsidR="008978C3" w:rsidRPr="00C339D9">
        <w:rPr>
          <w:sz w:val="28"/>
          <w:szCs w:val="28"/>
        </w:rPr>
        <w:t xml:space="preserve">               </w:t>
      </w:r>
      <w:r w:rsidRPr="00C339D9">
        <w:rPr>
          <w:sz w:val="28"/>
          <w:szCs w:val="28"/>
        </w:rPr>
        <w:t>муниципальной услуги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3.8.6. Специалист МФЦ выдает заявителю результат муниципальной услуги под роспись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F03725" w:rsidRPr="00C339D9" w:rsidRDefault="00F03725" w:rsidP="00F03725">
      <w:pPr>
        <w:tabs>
          <w:tab w:val="left" w:pos="1134"/>
        </w:tabs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C339D9">
        <w:rPr>
          <w:sz w:val="28"/>
          <w:szCs w:val="28"/>
        </w:rPr>
        <w:t>Результат процедур: выданный заявителю результат муниципальной услуги.».</w:t>
      </w:r>
    </w:p>
    <w:p w:rsidR="00F03725" w:rsidRPr="00C339D9" w:rsidRDefault="008978C3" w:rsidP="008978C3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0. </w:t>
      </w:r>
      <w:r w:rsidR="00F03725" w:rsidRPr="00C339D9">
        <w:rPr>
          <w:sz w:val="28"/>
          <w:szCs w:val="28"/>
        </w:rPr>
        <w:t xml:space="preserve">В пункте 4.2. слова «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</w:t>
      </w:r>
      <w:r w:rsidRPr="00C339D9">
        <w:rPr>
          <w:sz w:val="28"/>
          <w:szCs w:val="28"/>
        </w:rPr>
        <w:t xml:space="preserve">                    </w:t>
      </w:r>
      <w:r w:rsidR="00F03725" w:rsidRPr="00C339D9">
        <w:rPr>
          <w:sz w:val="28"/>
          <w:szCs w:val="28"/>
        </w:rPr>
        <w:t>развития» заменить словами «</w:t>
      </w:r>
      <w:r w:rsidRPr="00C339D9">
        <w:rPr>
          <w:sz w:val="28"/>
          <w:szCs w:val="28"/>
        </w:rPr>
        <w:t>Р</w:t>
      </w:r>
      <w:r w:rsidR="00F03725" w:rsidRPr="00C339D9">
        <w:rPr>
          <w:sz w:val="28"/>
          <w:szCs w:val="28"/>
        </w:rPr>
        <w:t>уководителем Исполкома или уполномоченным</w:t>
      </w:r>
      <w:r w:rsidRPr="00C339D9">
        <w:rPr>
          <w:sz w:val="28"/>
          <w:szCs w:val="28"/>
        </w:rPr>
        <w:t xml:space="preserve">              </w:t>
      </w:r>
      <w:r w:rsidR="00F03725" w:rsidRPr="00C339D9">
        <w:rPr>
          <w:sz w:val="28"/>
          <w:szCs w:val="28"/>
        </w:rPr>
        <w:t xml:space="preserve"> им лицом»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1. </w:t>
      </w:r>
      <w:r w:rsidR="00F03725" w:rsidRPr="00C339D9">
        <w:rPr>
          <w:sz w:val="28"/>
          <w:szCs w:val="28"/>
        </w:rPr>
        <w:t>В пункте 5.1. слова «или в Совет муниципального образования» исключить.</w:t>
      </w:r>
    </w:p>
    <w:p w:rsidR="00F03725" w:rsidRPr="00C339D9" w:rsidRDefault="008978C3" w:rsidP="008978C3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2. </w:t>
      </w:r>
      <w:r w:rsidR="00F03725" w:rsidRPr="00C339D9">
        <w:rPr>
          <w:sz w:val="28"/>
          <w:szCs w:val="28"/>
        </w:rPr>
        <w:t>Приложения № 1-3 к административному регламенту изложить в новой прилагаемой редакции.</w:t>
      </w:r>
    </w:p>
    <w:p w:rsidR="00F03725" w:rsidRPr="00C339D9" w:rsidRDefault="008978C3" w:rsidP="008978C3">
      <w:pPr>
        <w:tabs>
          <w:tab w:val="left" w:pos="709"/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3. </w:t>
      </w:r>
      <w:r w:rsidR="00F03725" w:rsidRPr="00C339D9">
        <w:rPr>
          <w:sz w:val="28"/>
          <w:szCs w:val="28"/>
        </w:rPr>
        <w:t xml:space="preserve">Приложения №№ 4-6, справочное приложение к административному </w:t>
      </w:r>
      <w:r w:rsidRPr="00C339D9">
        <w:rPr>
          <w:sz w:val="28"/>
          <w:szCs w:val="28"/>
        </w:rPr>
        <w:t xml:space="preserve">          </w:t>
      </w:r>
      <w:r w:rsidR="00F03725" w:rsidRPr="00C339D9">
        <w:rPr>
          <w:sz w:val="28"/>
          <w:szCs w:val="28"/>
        </w:rPr>
        <w:t>регламенту признать утратившими силу.</w:t>
      </w:r>
    </w:p>
    <w:p w:rsidR="00F03725" w:rsidRPr="00C339D9" w:rsidRDefault="008978C3" w:rsidP="008978C3">
      <w:pPr>
        <w:tabs>
          <w:tab w:val="left" w:pos="709"/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4. </w:t>
      </w:r>
      <w:r w:rsidR="00F03725" w:rsidRPr="00C339D9">
        <w:rPr>
          <w:sz w:val="28"/>
          <w:szCs w:val="28"/>
        </w:rPr>
        <w:t>Приложения №№ 7-9 к административному регламенту считать приложениями №№ 4-6.</w:t>
      </w:r>
    </w:p>
    <w:p w:rsidR="00F03725" w:rsidRPr="00C339D9" w:rsidRDefault="00C30E05" w:rsidP="00C30E05">
      <w:pPr>
        <w:tabs>
          <w:tab w:val="left" w:pos="1134"/>
        </w:tabs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55. </w:t>
      </w:r>
      <w:r w:rsidR="00F03725" w:rsidRPr="00C339D9">
        <w:rPr>
          <w:sz w:val="28"/>
          <w:szCs w:val="28"/>
        </w:rPr>
        <w:t>Приложение № 6 к административному регламенту (блок-схема) изложить в новой прилагаемой редакции.</w:t>
      </w:r>
    </w:p>
    <w:p w:rsidR="00F03725" w:rsidRPr="00C339D9" w:rsidRDefault="00F03725" w:rsidP="00F037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br w:type="page"/>
        <w:t>Приложение № 1</w:t>
      </w: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  <w:u w:val="single"/>
        </w:rPr>
      </w:pPr>
      <w:r w:rsidRPr="00C339D9">
        <w:rPr>
          <w:rFonts w:ascii="Times New Roman" w:hAnsi="Times New Roman" w:cs="Times New Roman"/>
          <w:sz w:val="28"/>
          <w:szCs w:val="28"/>
          <w:u w:val="single"/>
        </w:rPr>
        <w:t xml:space="preserve">В </w:t>
      </w:r>
      <w:r w:rsidR="00C30E05" w:rsidRPr="00C339D9">
        <w:rPr>
          <w:rFonts w:ascii="Times New Roman" w:hAnsi="Times New Roman" w:cs="Times New Roman"/>
          <w:sz w:val="28"/>
          <w:szCs w:val="28"/>
          <w:u w:val="single"/>
        </w:rPr>
        <w:t>и</w:t>
      </w:r>
      <w:r w:rsidRPr="00C339D9">
        <w:rPr>
          <w:rFonts w:ascii="Times New Roman" w:hAnsi="Times New Roman" w:cs="Times New Roman"/>
          <w:sz w:val="28"/>
          <w:szCs w:val="28"/>
          <w:u w:val="single"/>
        </w:rPr>
        <w:t>сполнительный комитет города Нижнекамска</w:t>
      </w:r>
    </w:p>
    <w:p w:rsidR="00F03725" w:rsidRPr="00C339D9" w:rsidRDefault="00F03725" w:rsidP="00F03725">
      <w:pPr>
        <w:pStyle w:val="ConsPlusNonformat"/>
        <w:ind w:firstLine="4440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название района, города)</w:t>
      </w: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т гр. ____</w:t>
      </w:r>
      <w:r w:rsidR="00C30E05" w:rsidRPr="00C339D9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03725" w:rsidRPr="00C339D9" w:rsidRDefault="00F03725" w:rsidP="00C30E05">
      <w:pPr>
        <w:pStyle w:val="ConsPlusNonformat"/>
        <w:ind w:firstLine="4253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фамилия, имя, отчество полностью)</w:t>
      </w: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</w:t>
      </w:r>
      <w:r w:rsidR="00C30E05" w:rsidRPr="00C339D9">
        <w:rPr>
          <w:rFonts w:ascii="Times New Roman" w:hAnsi="Times New Roman" w:cs="Times New Roman"/>
          <w:sz w:val="28"/>
          <w:szCs w:val="28"/>
        </w:rPr>
        <w:t>_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F03725" w:rsidRPr="00C339D9" w:rsidRDefault="00F03725" w:rsidP="00C30E05">
      <w:pPr>
        <w:pStyle w:val="ConsPlusNonformat"/>
        <w:ind w:firstLine="4253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проживающего в городе, поселке, селе по адресу:</w:t>
      </w: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</w:t>
      </w:r>
    </w:p>
    <w:p w:rsidR="00F03725" w:rsidRPr="00C339D9" w:rsidRDefault="00F03725" w:rsidP="00C30E05">
      <w:pPr>
        <w:pStyle w:val="ConsPlusNonformat"/>
        <w:ind w:firstLine="4253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почтовый индекс, полный адрес, контактный телефон)</w:t>
      </w: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</w:t>
      </w:r>
    </w:p>
    <w:p w:rsidR="00F03725" w:rsidRPr="00C339D9" w:rsidRDefault="00F03725" w:rsidP="00C30E05">
      <w:pPr>
        <w:pStyle w:val="ConsPlusNonformat"/>
        <w:ind w:firstLine="4253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зарегистрированный по адресу: почтовый индекс, полный адрес)</w:t>
      </w: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</w:t>
      </w:r>
    </w:p>
    <w:p w:rsidR="00F03725" w:rsidRPr="00C339D9" w:rsidRDefault="00F03725" w:rsidP="00C30E05">
      <w:pPr>
        <w:pStyle w:val="ConsPlusNonformat"/>
        <w:ind w:firstLine="4253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</w:t>
      </w:r>
      <w:r w:rsidR="00C30E05" w:rsidRPr="00C339D9">
        <w:rPr>
          <w:rFonts w:ascii="Times New Roman" w:hAnsi="Times New Roman" w:cs="Times New Roman"/>
          <w:sz w:val="28"/>
          <w:szCs w:val="28"/>
        </w:rPr>
        <w:t>__</w:t>
      </w:r>
      <w:r w:rsidRPr="00C339D9">
        <w:rPr>
          <w:rFonts w:ascii="Times New Roman" w:hAnsi="Times New Roman" w:cs="Times New Roman"/>
          <w:sz w:val="28"/>
          <w:szCs w:val="28"/>
        </w:rPr>
        <w:t>_______ с ________</w:t>
      </w:r>
      <w:r w:rsidR="00C30E05" w:rsidRPr="00C339D9">
        <w:rPr>
          <w:rFonts w:ascii="Times New Roman" w:hAnsi="Times New Roman" w:cs="Times New Roman"/>
          <w:sz w:val="28"/>
          <w:szCs w:val="28"/>
        </w:rPr>
        <w:t>__</w:t>
      </w:r>
      <w:r w:rsidRPr="00C339D9">
        <w:rPr>
          <w:rFonts w:ascii="Times New Roman" w:hAnsi="Times New Roman" w:cs="Times New Roman"/>
          <w:sz w:val="28"/>
          <w:szCs w:val="28"/>
        </w:rPr>
        <w:t>_____________</w:t>
      </w:r>
    </w:p>
    <w:p w:rsidR="00F03725" w:rsidRPr="00C339D9" w:rsidRDefault="00F03725" w:rsidP="00C30E05">
      <w:pPr>
        <w:pStyle w:val="ConsPlusNonformat"/>
        <w:ind w:firstLine="4253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число, месяц, год)</w:t>
      </w:r>
    </w:p>
    <w:p w:rsidR="00F03725" w:rsidRPr="00C339D9" w:rsidRDefault="00F03725" w:rsidP="00C30E05">
      <w:pPr>
        <w:pStyle w:val="ConsPlusNonformat"/>
        <w:ind w:firstLine="4253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C30E05">
      <w:pPr>
        <w:pStyle w:val="ConsPlusNonformat"/>
        <w:ind w:firstLine="4253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P187"/>
      <w:bookmarkEnd w:id="1"/>
      <w:r w:rsidRPr="00C339D9">
        <w:rPr>
          <w:rFonts w:ascii="Times New Roman" w:hAnsi="Times New Roman" w:cs="Times New Roman"/>
          <w:sz w:val="28"/>
          <w:szCs w:val="28"/>
        </w:rPr>
        <w:t>ЗАЯВЛЕНИ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В связи 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указать причины нуждаемости в улучшении жилищных условий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обеспеченность жилой площадью на одного члена семьи ниже нормы принятия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на учет по социальной ипотеке,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проживание в жилом помещении, не отвечающем санитарным и техническим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требованиям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указать тип занимаемого объекта жилых прав: изолированная (коммунальная),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количество комна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C30E05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Анкета к заявлению по установленной форме, содержащая сведения, 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339D9">
        <w:rPr>
          <w:rFonts w:ascii="Times New Roman" w:hAnsi="Times New Roman" w:cs="Times New Roman"/>
          <w:sz w:val="28"/>
          <w:szCs w:val="28"/>
        </w:rPr>
        <w:t>необходимые для принятия моей семьи на учет для улучшения жилищных условий по социальной ипотеке, прилагается.</w:t>
      </w:r>
    </w:p>
    <w:p w:rsidR="00F03725" w:rsidRPr="00C339D9" w:rsidRDefault="00F03725" w:rsidP="00C30E05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Прошу Вас принять меня с семьей в составе ____ человек на учет для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улучшения жилищных условий по социальной ипотеке.</w:t>
      </w:r>
    </w:p>
    <w:p w:rsidR="00F03725" w:rsidRPr="00C339D9" w:rsidRDefault="00F03725" w:rsidP="00C30E05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Я и члены моей семьи даем согласие на проверку органами местного 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339D9">
        <w:rPr>
          <w:rFonts w:ascii="Times New Roman" w:hAnsi="Times New Roman" w:cs="Times New Roman"/>
          <w:sz w:val="28"/>
          <w:szCs w:val="28"/>
        </w:rPr>
        <w:t>самоуправления сведений, указанных в заявлении и в анкете, на запрос ими, а также специализированной организации (Государственным жилищным фондом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C339D9">
        <w:rPr>
          <w:rFonts w:ascii="Times New Roman" w:hAnsi="Times New Roman" w:cs="Times New Roman"/>
          <w:sz w:val="28"/>
          <w:szCs w:val="28"/>
        </w:rPr>
        <w:t>при Президенте Республики Татарстан) документов, необходимых для рассмотрения вопроса о принятии на учет.</w:t>
      </w:r>
    </w:p>
    <w:p w:rsidR="00F03725" w:rsidRPr="00C339D9" w:rsidRDefault="00F03725" w:rsidP="00C339D9">
      <w:pPr>
        <w:pStyle w:val="ConsPlusNonformat"/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Я и члены моей семьи предупреждены, что в случае принятия нас на учет мы будем обязаны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 xml:space="preserve">при изменении указанных в заявлении сведений в месячный срок информировать о них органы местного самоуправления в письменной форме 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C339D9">
        <w:rPr>
          <w:rFonts w:ascii="Times New Roman" w:hAnsi="Times New Roman" w:cs="Times New Roman"/>
          <w:sz w:val="28"/>
          <w:szCs w:val="28"/>
        </w:rPr>
        <w:t>по месту учета.</w:t>
      </w:r>
    </w:p>
    <w:p w:rsidR="00F03725" w:rsidRPr="00C339D9" w:rsidRDefault="00F03725" w:rsidP="00C339D9">
      <w:pPr>
        <w:pStyle w:val="ConsPlusNonformat"/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Я и члены моей семьи согласны, что в случае выявления сведений, 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не соответствующих указанным в заявлении, мы будем сняты с учета в установленном законом порядке.</w:t>
      </w:r>
    </w:p>
    <w:p w:rsidR="00F03725" w:rsidRPr="00C339D9" w:rsidRDefault="00F03725" w:rsidP="00C339D9">
      <w:pPr>
        <w:pStyle w:val="ConsPlusNonformat"/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Настоящим даю согласие на проверку сведений о моих доходах 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и принадлежащем мне на праве собственности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 xml:space="preserve">имуществе в соответствующих 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339D9">
        <w:rPr>
          <w:rFonts w:ascii="Times New Roman" w:hAnsi="Times New Roman" w:cs="Times New Roman"/>
          <w:sz w:val="28"/>
          <w:szCs w:val="28"/>
        </w:rPr>
        <w:t>налоговых органах и органах по государственной регистрации  прав  на недвижимое имущество и сделок с ним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: ________________________________________________________________________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фамилия, имя, отчество полностью, подпись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ееспособны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члены семьи: 1.__________________</w:t>
      </w:r>
      <w:r w:rsidR="00C339D9" w:rsidRPr="00C339D9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_</w:t>
      </w:r>
    </w:p>
    <w:p w:rsidR="00F03725" w:rsidRPr="00C339D9" w:rsidRDefault="00F03725" w:rsidP="00F03725">
      <w:pPr>
        <w:pStyle w:val="ConsPlusNonformat"/>
        <w:ind w:firstLine="1440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.____________________________________________________________</w:t>
      </w:r>
    </w:p>
    <w:p w:rsidR="00F03725" w:rsidRPr="00C339D9" w:rsidRDefault="00F03725" w:rsidP="00F03725">
      <w:pPr>
        <w:pStyle w:val="ConsPlusNonformat"/>
        <w:ind w:firstLine="1440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3.____________________________________________________________</w:t>
      </w:r>
    </w:p>
    <w:p w:rsidR="00F03725" w:rsidRPr="00C339D9" w:rsidRDefault="00F03725" w:rsidP="00F03725">
      <w:pPr>
        <w:pStyle w:val="ConsPlusNonformat"/>
        <w:ind w:firstLine="1440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4.____________________________________________________________</w:t>
      </w:r>
    </w:p>
    <w:p w:rsidR="00F03725" w:rsidRPr="00C339D9" w:rsidRDefault="00F03725" w:rsidP="00F03725">
      <w:pPr>
        <w:pStyle w:val="ConsPlusNonformat"/>
        <w:ind w:firstLine="1440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5.____________________________________________________________</w:t>
      </w:r>
    </w:p>
    <w:p w:rsidR="00F03725" w:rsidRPr="00C339D9" w:rsidRDefault="00F03725" w:rsidP="00F03725">
      <w:pPr>
        <w:pStyle w:val="ConsPlusNonformat"/>
        <w:ind w:firstLine="1440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6.____________________________________________________________</w:t>
      </w:r>
    </w:p>
    <w:p w:rsidR="00F03725" w:rsidRPr="00C339D9" w:rsidRDefault="00C339D9" w:rsidP="00C339D9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 xml:space="preserve">                                           </w:t>
      </w:r>
      <w:r w:rsidR="00F03725" w:rsidRPr="00C339D9">
        <w:rPr>
          <w:rFonts w:ascii="Times New Roman" w:hAnsi="Times New Roman" w:cs="Times New Roman"/>
        </w:rPr>
        <w:t>(подписи всех дееспособных членов семьи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</w:t>
      </w:r>
      <w:r w:rsidR="00C339D9" w:rsidRPr="00C339D9">
        <w:rPr>
          <w:rFonts w:ascii="Times New Roman" w:hAnsi="Times New Roman" w:cs="Times New Roman"/>
          <w:sz w:val="28"/>
          <w:szCs w:val="28"/>
        </w:rPr>
        <w:t>«</w:t>
      </w:r>
      <w:r w:rsidRPr="00C339D9">
        <w:rPr>
          <w:rFonts w:ascii="Times New Roman" w:hAnsi="Times New Roman" w:cs="Times New Roman"/>
          <w:sz w:val="28"/>
          <w:szCs w:val="28"/>
        </w:rPr>
        <w:t>___________</w:t>
      </w:r>
      <w:r w:rsidR="00C339D9" w:rsidRPr="00C339D9">
        <w:rPr>
          <w:rFonts w:ascii="Times New Roman" w:hAnsi="Times New Roman" w:cs="Times New Roman"/>
          <w:sz w:val="28"/>
          <w:szCs w:val="28"/>
        </w:rPr>
        <w:t>»</w:t>
      </w:r>
      <w:r w:rsidRPr="00C339D9">
        <w:rPr>
          <w:rFonts w:ascii="Times New Roman" w:hAnsi="Times New Roman" w:cs="Times New Roman"/>
          <w:sz w:val="28"/>
          <w:szCs w:val="28"/>
        </w:rPr>
        <w:t xml:space="preserve"> ____________ 20__ г.</w:t>
      </w:r>
    </w:p>
    <w:p w:rsidR="00F03725" w:rsidRPr="00C339D9" w:rsidRDefault="00F03725" w:rsidP="00F03725">
      <w:pPr>
        <w:pStyle w:val="ConsPlusNonformat"/>
        <w:ind w:firstLine="1080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Дата прописью)</w:t>
      </w:r>
    </w:p>
    <w:p w:rsidR="00F03725" w:rsidRPr="00C339D9" w:rsidRDefault="00F03725" w:rsidP="00F03725">
      <w:pPr>
        <w:tabs>
          <w:tab w:val="left" w:pos="709"/>
        </w:tabs>
        <w:jc w:val="both"/>
        <w:rPr>
          <w:sz w:val="28"/>
          <w:szCs w:val="28"/>
        </w:rPr>
      </w:pPr>
    </w:p>
    <w:p w:rsidR="00F03725" w:rsidRPr="00C339D9" w:rsidRDefault="00F03725" w:rsidP="00F03725">
      <w:pPr>
        <w:jc w:val="both"/>
        <w:rPr>
          <w:sz w:val="28"/>
          <w:szCs w:val="28"/>
        </w:rPr>
        <w:sectPr w:rsidR="00F03725" w:rsidRPr="00C339D9" w:rsidSect="00F03725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F03725" w:rsidRPr="00C339D9" w:rsidRDefault="00F03725" w:rsidP="00F03725">
      <w:pPr>
        <w:pStyle w:val="ConsPlusNormal"/>
        <w:tabs>
          <w:tab w:val="left" w:pos="3617"/>
        </w:tabs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ab/>
      </w:r>
    </w:p>
    <w:p w:rsidR="00F03725" w:rsidRPr="00C339D9" w:rsidRDefault="00F03725" w:rsidP="00F03725">
      <w:pPr>
        <w:pStyle w:val="ConsPlusNormal"/>
        <w:tabs>
          <w:tab w:val="left" w:pos="3617"/>
        </w:tabs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br w:type="page"/>
        <w:t>Приложение № 2</w:t>
      </w: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C339D9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2" w:name="P321"/>
      <w:bookmarkEnd w:id="2"/>
      <w:r w:rsidRPr="00C339D9">
        <w:rPr>
          <w:rFonts w:ascii="Times New Roman" w:hAnsi="Times New Roman" w:cs="Times New Roman"/>
          <w:sz w:val="28"/>
          <w:szCs w:val="28"/>
        </w:rPr>
        <w:t>АНКЕТА ЗАЯВИТЕЛЯ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C339D9" w:rsidRDefault="00F03725" w:rsidP="00C339D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. Фамилия, имя, отчество</w:t>
      </w:r>
      <w:r w:rsidR="00C339D9" w:rsidRPr="00C339D9">
        <w:rPr>
          <w:rFonts w:ascii="Times New Roman" w:hAnsi="Times New Roman" w:cs="Times New Roman"/>
          <w:sz w:val="28"/>
          <w:szCs w:val="28"/>
        </w:rPr>
        <w:t xml:space="preserve"> заявителя ___</w:t>
      </w:r>
      <w:r w:rsidR="00C339D9">
        <w:rPr>
          <w:rFonts w:ascii="Times New Roman" w:hAnsi="Times New Roman" w:cs="Times New Roman"/>
          <w:sz w:val="28"/>
          <w:szCs w:val="28"/>
        </w:rPr>
        <w:t>__________________</w:t>
      </w:r>
      <w:r w:rsidR="00C339D9" w:rsidRPr="00C339D9">
        <w:rPr>
          <w:rFonts w:ascii="Times New Roman" w:hAnsi="Times New Roman" w:cs="Times New Roman"/>
          <w:sz w:val="28"/>
          <w:szCs w:val="28"/>
        </w:rPr>
        <w:t>______________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</w:t>
      </w:r>
    </w:p>
    <w:p w:rsidR="00F03725" w:rsidRPr="00C339D9" w:rsidRDefault="00C339D9" w:rsidP="00C339D9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 </w:t>
      </w:r>
      <w:r w:rsidR="00F03725" w:rsidRPr="00C339D9">
        <w:rPr>
          <w:rFonts w:ascii="Times New Roman" w:hAnsi="Times New Roman" w:cs="Times New Roman"/>
        </w:rPr>
        <w:t>(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┬──┬──┬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2. Проживаю по адресу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</w:t>
      </w:r>
      <w:r w:rsidRPr="00C339D9">
        <w:rPr>
          <w:rFonts w:ascii="Times New Roman" w:hAnsi="Times New Roman" w:cs="Times New Roman"/>
          <w:sz w:val="28"/>
          <w:szCs w:val="28"/>
        </w:rPr>
        <w:t>──────────────────┴──┴──┴──┴──┘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C339D9">
        <w:rPr>
          <w:rFonts w:ascii="Times New Roman" w:hAnsi="Times New Roman" w:cs="Times New Roman"/>
        </w:rPr>
        <w:t xml:space="preserve">(район, улица, дом, квартира, комната) </w:t>
      </w:r>
      <w:r w:rsidR="00C339D9">
        <w:rPr>
          <w:rFonts w:ascii="Times New Roman" w:hAnsi="Times New Roman" w:cs="Times New Roman"/>
        </w:rPr>
        <w:t xml:space="preserve">             </w:t>
      </w:r>
      <w:r w:rsidRPr="00C339D9">
        <w:rPr>
          <w:rFonts w:ascii="Times New Roman" w:hAnsi="Times New Roman" w:cs="Times New Roman"/>
        </w:rPr>
        <w:t>(код 24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C339D9">
      <w:pPr>
        <w:pStyle w:val="ConsPlusNonformat"/>
        <w:jc w:val="center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</w:rPr>
        <w:t>(указать контактный телефон: домашний, служебный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3. Документ, удостоверяющий личность ______________</w:t>
      </w:r>
      <w:r w:rsidR="00C339D9">
        <w:rPr>
          <w:rFonts w:ascii="Times New Roman" w:hAnsi="Times New Roman" w:cs="Times New Roman"/>
          <w:sz w:val="28"/>
          <w:szCs w:val="28"/>
        </w:rPr>
        <w:t>__</w:t>
      </w:r>
      <w:r w:rsidRPr="00C339D9">
        <w:rPr>
          <w:rFonts w:ascii="Times New Roman" w:hAnsi="Times New Roman" w:cs="Times New Roman"/>
          <w:sz w:val="28"/>
          <w:szCs w:val="28"/>
        </w:rPr>
        <w:t>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</w:t>
      </w:r>
      <w:r w:rsidRPr="00C339D9">
        <w:rPr>
          <w:rFonts w:ascii="Times New Roman" w:hAnsi="Times New Roman" w:cs="Times New Roman"/>
        </w:rPr>
        <w:t xml:space="preserve"> </w:t>
      </w:r>
      <w:r w:rsidR="00C339D9">
        <w:rPr>
          <w:rFonts w:ascii="Times New Roman" w:hAnsi="Times New Roman" w:cs="Times New Roman"/>
        </w:rPr>
        <w:t xml:space="preserve">                                                     </w:t>
      </w:r>
      <w:r w:rsidRPr="00C339D9">
        <w:rPr>
          <w:rFonts w:ascii="Times New Roman" w:hAnsi="Times New Roman" w:cs="Times New Roman"/>
        </w:rPr>
        <w:t xml:space="preserve">    (вид документ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ерия ______ номер _______________ кем и когда выдан 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┬──┬──┬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4. Дата рождения───────────────────────┴──┴──┴──┴──┘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</w:rPr>
        <w:t xml:space="preserve"> (число, месяц, год)               </w:t>
      </w:r>
      <w:r w:rsidR="00C339D9">
        <w:rPr>
          <w:rFonts w:ascii="Times New Roman" w:hAnsi="Times New Roman" w:cs="Times New Roman"/>
        </w:rPr>
        <w:t xml:space="preserve">                   </w:t>
      </w:r>
      <w:r w:rsidRPr="00C339D9">
        <w:rPr>
          <w:rFonts w:ascii="Times New Roman" w:hAnsi="Times New Roman" w:cs="Times New Roman"/>
        </w:rPr>
        <w:t xml:space="preserve">    (код 7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</w:t>
      </w:r>
      <w:r w:rsidR="00C339D9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┬──┬──┬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5. Место рождения──────────────────────┴──┴──┴──┴──┘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(код города, район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</w:t>
      </w:r>
    </w:p>
    <w:p w:rsidR="007509BA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6. Идентификационный</w:t>
      </w:r>
      <w:r w:rsid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номер</w:t>
      </w:r>
      <w:r w:rsid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налогоплательщика</w:t>
      </w:r>
    </w:p>
    <w:p w:rsidR="007509BA" w:rsidRDefault="007509BA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┌─┬─┬─┬─┬─┬─┬─┬─┬─┬─┬─┬─┬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└─┴─┴─┴─┴─┴─┴─┴─┴─┴─┴─┴─┴─┘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7509BA">
        <w:rPr>
          <w:rFonts w:ascii="Times New Roman" w:hAnsi="Times New Roman" w:cs="Times New Roman"/>
        </w:rPr>
        <w:t>(ИНН)       (код 9 раздела - указать все двенадцать знаков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7. Занятость: ───────────────────────────────────┴──┘</w:t>
      </w:r>
    </w:p>
    <w:p w:rsidR="007509BA" w:rsidRDefault="007509BA" w:rsidP="007509BA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</w:t>
      </w:r>
      <w:r w:rsidR="00F03725" w:rsidRPr="007509BA">
        <w:rPr>
          <w:rFonts w:ascii="Times New Roman" w:hAnsi="Times New Roman" w:cs="Times New Roman"/>
        </w:rPr>
        <w:t>(если заявитель не работает, указать причину незанятости)</w:t>
      </w:r>
      <w:r>
        <w:rPr>
          <w:rFonts w:ascii="Times New Roman" w:hAnsi="Times New Roman" w:cs="Times New Roman"/>
        </w:rPr>
        <w:t xml:space="preserve">   </w:t>
      </w:r>
      <w:r w:rsidR="00F03725" w:rsidRPr="007509BA">
        <w:rPr>
          <w:rFonts w:ascii="Times New Roman" w:hAnsi="Times New Roman" w:cs="Times New Roman"/>
        </w:rPr>
        <w:t>(код 10 раздела)</w:t>
      </w:r>
    </w:p>
    <w:p w:rsidR="00F03725" w:rsidRPr="00C339D9" w:rsidRDefault="00F03725" w:rsidP="007509BA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7509BA" w:rsidRDefault="00F03725" w:rsidP="007509BA">
      <w:pPr>
        <w:pStyle w:val="ConsPlusNonformat"/>
        <w:jc w:val="center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>(указать полное наименование организации, предприятия, отдела, места учебы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┬──┬──┬──┬──┬──┬──┬──┬──┬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9. ИНН предприятия</w:t>
      </w:r>
      <w:r w:rsidR="007509BA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───┴──┴──┴──┴──┴──┴──┴──┴──┴──┴──┘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7509BA">
        <w:rPr>
          <w:rFonts w:ascii="Times New Roman" w:hAnsi="Times New Roman" w:cs="Times New Roman"/>
        </w:rPr>
        <w:t>(код 9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 xml:space="preserve"> (если заявитель не работает, то в  значение ИНН  проставляются нули, т.е.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>ИНН для неработающего - 0 000 000 000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┬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0. Стаж на последнем месте работ</w:t>
      </w:r>
      <w:r w:rsidR="007509BA">
        <w:rPr>
          <w:rFonts w:ascii="Times New Roman" w:hAnsi="Times New Roman" w:cs="Times New Roman"/>
          <w:sz w:val="28"/>
          <w:szCs w:val="28"/>
        </w:rPr>
        <w:t>ы составляет:  ─────</w:t>
      </w:r>
      <w:r w:rsidRPr="00C339D9">
        <w:rPr>
          <w:rFonts w:ascii="Times New Roman" w:hAnsi="Times New Roman" w:cs="Times New Roman"/>
          <w:sz w:val="28"/>
          <w:szCs w:val="28"/>
        </w:rPr>
        <w:t>─────┴──┴──┘</w:t>
      </w:r>
    </w:p>
    <w:p w:rsidR="00F03725" w:rsidRPr="007509BA" w:rsidRDefault="00F03725" w:rsidP="007509BA">
      <w:pPr>
        <w:pStyle w:val="ConsPlusNonformat"/>
        <w:jc w:val="right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</w:t>
      </w:r>
      <w:r w:rsidRPr="007509BA">
        <w:rPr>
          <w:rFonts w:ascii="Times New Roman" w:hAnsi="Times New Roman" w:cs="Times New Roman"/>
        </w:rPr>
        <w:t xml:space="preserve">    (указать количество ле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┬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1. Общий стаж р</w:t>
      </w:r>
      <w:r w:rsidR="007509BA">
        <w:rPr>
          <w:rFonts w:ascii="Times New Roman" w:hAnsi="Times New Roman" w:cs="Times New Roman"/>
          <w:sz w:val="28"/>
          <w:szCs w:val="28"/>
        </w:rPr>
        <w:t xml:space="preserve">аботы составляет </w:t>
      </w:r>
      <w:r w:rsidRPr="00C339D9">
        <w:rPr>
          <w:rFonts w:ascii="Times New Roman" w:hAnsi="Times New Roman" w:cs="Times New Roman"/>
          <w:sz w:val="28"/>
          <w:szCs w:val="28"/>
        </w:rPr>
        <w:t>──────────────────┴──┴──┘</w:t>
      </w:r>
    </w:p>
    <w:p w:rsidR="00F03725" w:rsidRPr="007509BA" w:rsidRDefault="00F03725" w:rsidP="007509BA">
      <w:pPr>
        <w:pStyle w:val="ConsPlusNonformat"/>
        <w:jc w:val="right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Pr="007509BA">
        <w:rPr>
          <w:rFonts w:ascii="Times New Roman" w:hAnsi="Times New Roman" w:cs="Times New Roman"/>
        </w:rPr>
        <w:t xml:space="preserve">      (указать количество ле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2. Я и проживающие со мной члены моей семьи занимаем на праве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C339D9">
        <w:rPr>
          <w:rFonts w:ascii="Times New Roman" w:hAnsi="Times New Roman" w:cs="Times New Roman"/>
          <w:sz w:val="28"/>
          <w:szCs w:val="28"/>
        </w:rPr>
        <w:t>собственности жилую площадь (долю): ____</w:t>
      </w:r>
      <w:r w:rsidR="007509BA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 </w:t>
      </w:r>
      <w:r w:rsidRPr="007509BA">
        <w:rPr>
          <w:rFonts w:ascii="Times New Roman" w:hAnsi="Times New Roman" w:cs="Times New Roman"/>
        </w:rPr>
        <w:t xml:space="preserve">  (какую, кто, где, указать основания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───────────────────────────────────────────┴──┘</w:t>
      </w:r>
    </w:p>
    <w:p w:rsidR="00F03725" w:rsidRPr="007509BA" w:rsidRDefault="00F03725" w:rsidP="007509BA">
      <w:pPr>
        <w:pStyle w:val="ConsPlusNonformat"/>
        <w:jc w:val="right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>(код 20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3. По договору найма __________________</w:t>
      </w:r>
      <w:r w:rsidR="007509BA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F03725" w:rsidRPr="007509BA" w:rsidRDefault="00F03725" w:rsidP="007509BA">
      <w:pPr>
        <w:pStyle w:val="ConsPlusNonformat"/>
        <w:jc w:val="center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>(указать, кто конкретно)</w:t>
      </w:r>
    </w:p>
    <w:p w:rsidR="00F03725" w:rsidRPr="00C339D9" w:rsidRDefault="00F03725" w:rsidP="00F03725">
      <w:pPr>
        <w:rPr>
          <w:sz w:val="28"/>
          <w:szCs w:val="28"/>
        </w:rPr>
        <w:sectPr w:rsidR="00F03725" w:rsidRPr="00C339D9" w:rsidSect="004E24F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624"/>
        <w:gridCol w:w="2557"/>
        <w:gridCol w:w="1843"/>
        <w:gridCol w:w="1701"/>
        <w:gridCol w:w="1984"/>
        <w:gridCol w:w="1418"/>
      </w:tblGrid>
      <w:tr w:rsidR="00F03725" w:rsidRPr="00C339D9" w:rsidTr="001C19EA">
        <w:trPr>
          <w:trHeight w:val="1125"/>
        </w:trPr>
        <w:tc>
          <w:tcPr>
            <w:tcW w:w="624" w:type="dxa"/>
          </w:tcPr>
          <w:p w:rsidR="00F03725" w:rsidRPr="00C339D9" w:rsidRDefault="00F03725" w:rsidP="007509BA">
            <w:pPr>
              <w:pStyle w:val="ConsPlusNormal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N</w:t>
            </w:r>
            <w:r w:rsidR="007509BA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 xml:space="preserve"> п/п</w:t>
            </w:r>
          </w:p>
        </w:tc>
        <w:tc>
          <w:tcPr>
            <w:tcW w:w="2557" w:type="dxa"/>
          </w:tcPr>
          <w:p w:rsidR="007509BA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 xml:space="preserve">Фамилия, имя, </w:t>
            </w:r>
          </w:p>
          <w:p w:rsidR="00F03725" w:rsidRPr="00C339D9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отчество заявителя и членов семьи</w:t>
            </w:r>
          </w:p>
        </w:tc>
        <w:tc>
          <w:tcPr>
            <w:tcW w:w="1843" w:type="dxa"/>
          </w:tcPr>
          <w:p w:rsidR="00F03725" w:rsidRPr="00C339D9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Родственные отношения</w:t>
            </w:r>
          </w:p>
        </w:tc>
        <w:tc>
          <w:tcPr>
            <w:tcW w:w="1701" w:type="dxa"/>
          </w:tcPr>
          <w:p w:rsidR="007509BA" w:rsidRDefault="00F03725" w:rsidP="004E24FD">
            <w:pPr>
              <w:pStyle w:val="ConsPlusNormal"/>
              <w:ind w:firstLine="3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 xml:space="preserve">Дата </w:t>
            </w:r>
          </w:p>
          <w:p w:rsidR="00F03725" w:rsidRPr="00C339D9" w:rsidRDefault="00F03725" w:rsidP="004E24FD">
            <w:pPr>
              <w:pStyle w:val="ConsPlusNormal"/>
              <w:ind w:firstLine="3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прописки</w:t>
            </w:r>
          </w:p>
        </w:tc>
        <w:tc>
          <w:tcPr>
            <w:tcW w:w="1984" w:type="dxa"/>
          </w:tcPr>
          <w:p w:rsidR="007509BA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 xml:space="preserve">Наличие </w:t>
            </w:r>
          </w:p>
          <w:p w:rsidR="007509BA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 xml:space="preserve">отдельного </w:t>
            </w:r>
          </w:p>
          <w:p w:rsidR="00F03725" w:rsidRPr="00C339D9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финансово-лицевого счета</w:t>
            </w:r>
          </w:p>
        </w:tc>
        <w:tc>
          <w:tcPr>
            <w:tcW w:w="1418" w:type="dxa"/>
          </w:tcPr>
          <w:p w:rsidR="007509BA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 xml:space="preserve">Площадь (общая/ </w:t>
            </w:r>
          </w:p>
          <w:p w:rsidR="00F03725" w:rsidRPr="00C339D9" w:rsidRDefault="00F03725" w:rsidP="004E24FD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жилая)</w:t>
            </w:r>
          </w:p>
        </w:tc>
      </w:tr>
      <w:tr w:rsidR="00F03725" w:rsidRPr="00C339D9" w:rsidTr="00FC5500">
        <w:trPr>
          <w:trHeight w:val="54"/>
        </w:trPr>
        <w:tc>
          <w:tcPr>
            <w:tcW w:w="624" w:type="dxa"/>
          </w:tcPr>
          <w:p w:rsidR="00F03725" w:rsidRPr="00C339D9" w:rsidRDefault="00F03725" w:rsidP="00FC5500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7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3725" w:rsidRPr="00C339D9" w:rsidTr="00FC5500">
        <w:tc>
          <w:tcPr>
            <w:tcW w:w="624" w:type="dxa"/>
          </w:tcPr>
          <w:p w:rsidR="00F03725" w:rsidRPr="00C339D9" w:rsidRDefault="00F03725" w:rsidP="00FC5500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7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3725" w:rsidRPr="00C339D9" w:rsidTr="00FC5500">
        <w:tc>
          <w:tcPr>
            <w:tcW w:w="624" w:type="dxa"/>
          </w:tcPr>
          <w:p w:rsidR="00F03725" w:rsidRPr="00C339D9" w:rsidRDefault="00F03725" w:rsidP="00FC5500">
            <w:pPr>
              <w:pStyle w:val="ConsPlusNormal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7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F03725" w:rsidRPr="00C339D9" w:rsidRDefault="00F03725" w:rsidP="00FC5500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4. На праве собственности ________________________________________________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7509BA">
        <w:rPr>
          <w:rFonts w:ascii="Times New Roman" w:hAnsi="Times New Roman" w:cs="Times New Roman"/>
        </w:rPr>
        <w:t>(указать, кто конкретно)</w:t>
      </w: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629"/>
        <w:gridCol w:w="1560"/>
        <w:gridCol w:w="1765"/>
        <w:gridCol w:w="1020"/>
        <w:gridCol w:w="1485"/>
        <w:gridCol w:w="1320"/>
        <w:gridCol w:w="2348"/>
      </w:tblGrid>
      <w:tr w:rsidR="00F03725" w:rsidRPr="00C339D9" w:rsidTr="001C19EA">
        <w:trPr>
          <w:trHeight w:val="775"/>
        </w:trPr>
        <w:tc>
          <w:tcPr>
            <w:tcW w:w="629" w:type="dxa"/>
            <w:vAlign w:val="center"/>
          </w:tcPr>
          <w:p w:rsidR="007509BA" w:rsidRDefault="007509BA" w:rsidP="007509B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:rsidR="007509BA" w:rsidRPr="00C339D9" w:rsidRDefault="007509BA" w:rsidP="007509B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/п</w:t>
            </w:r>
          </w:p>
        </w:tc>
        <w:tc>
          <w:tcPr>
            <w:tcW w:w="1560" w:type="dxa"/>
            <w:vAlign w:val="center"/>
          </w:tcPr>
          <w:p w:rsidR="00F03725" w:rsidRPr="00C339D9" w:rsidRDefault="00F03725" w:rsidP="007509BA">
            <w:pPr>
              <w:pStyle w:val="ConsPlusNormal"/>
              <w:ind w:left="-62" w:right="-62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Ф.И.О. (полностью)</w:t>
            </w:r>
          </w:p>
        </w:tc>
        <w:tc>
          <w:tcPr>
            <w:tcW w:w="1765" w:type="dxa"/>
            <w:vAlign w:val="center"/>
          </w:tcPr>
          <w:p w:rsidR="00F03725" w:rsidRPr="00C339D9" w:rsidRDefault="00F03725" w:rsidP="007509B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Родственные отношения</w:t>
            </w:r>
          </w:p>
        </w:tc>
        <w:tc>
          <w:tcPr>
            <w:tcW w:w="1020" w:type="dxa"/>
            <w:vAlign w:val="center"/>
          </w:tcPr>
          <w:p w:rsidR="00F03725" w:rsidRPr="00C339D9" w:rsidRDefault="00F03725" w:rsidP="007509B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85" w:type="dxa"/>
            <w:vAlign w:val="center"/>
          </w:tcPr>
          <w:p w:rsidR="00F03725" w:rsidRPr="00C339D9" w:rsidRDefault="00F03725" w:rsidP="007509B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Объект жилищных прав (код)</w:t>
            </w:r>
          </w:p>
        </w:tc>
        <w:tc>
          <w:tcPr>
            <w:tcW w:w="1320" w:type="dxa"/>
            <w:vAlign w:val="center"/>
          </w:tcPr>
          <w:p w:rsidR="00F03725" w:rsidRPr="00C339D9" w:rsidRDefault="00F03725" w:rsidP="007509BA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Площадь (общая/ жилая)</w:t>
            </w:r>
          </w:p>
        </w:tc>
        <w:tc>
          <w:tcPr>
            <w:tcW w:w="2348" w:type="dxa"/>
            <w:vAlign w:val="center"/>
          </w:tcPr>
          <w:p w:rsidR="00F03725" w:rsidRPr="00C339D9" w:rsidRDefault="00F03725" w:rsidP="007509BA">
            <w:pPr>
              <w:pStyle w:val="ConsPlusNormal"/>
              <w:ind w:firstLine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Дата регистрации по свидетельству о собственности</w:t>
            </w:r>
          </w:p>
        </w:tc>
      </w:tr>
      <w:tr w:rsidR="00F03725" w:rsidRPr="00C339D9" w:rsidTr="001C19EA">
        <w:trPr>
          <w:trHeight w:val="26"/>
        </w:trPr>
        <w:tc>
          <w:tcPr>
            <w:tcW w:w="629" w:type="dxa"/>
          </w:tcPr>
          <w:p w:rsidR="00F03725" w:rsidRPr="00C339D9" w:rsidRDefault="00F03725" w:rsidP="004E24FD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6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3725" w:rsidRPr="00C339D9" w:rsidTr="007509BA">
        <w:tc>
          <w:tcPr>
            <w:tcW w:w="629" w:type="dxa"/>
          </w:tcPr>
          <w:p w:rsidR="00F03725" w:rsidRPr="00C339D9" w:rsidRDefault="00F03725" w:rsidP="004E24FD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6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3725" w:rsidRPr="00C339D9" w:rsidTr="007509BA">
        <w:tc>
          <w:tcPr>
            <w:tcW w:w="629" w:type="dxa"/>
          </w:tcPr>
          <w:p w:rsidR="00F03725" w:rsidRPr="00C339D9" w:rsidRDefault="00F03725" w:rsidP="004E24FD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6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3725" w:rsidRPr="00C339D9" w:rsidTr="007509BA">
        <w:tc>
          <w:tcPr>
            <w:tcW w:w="629" w:type="dxa"/>
          </w:tcPr>
          <w:p w:rsidR="00F03725" w:rsidRPr="00C339D9" w:rsidRDefault="00F03725" w:rsidP="004E24FD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56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3725" w:rsidRPr="00C339D9" w:rsidTr="007509BA">
        <w:tc>
          <w:tcPr>
            <w:tcW w:w="629" w:type="dxa"/>
          </w:tcPr>
          <w:p w:rsidR="00F03725" w:rsidRPr="00C339D9" w:rsidRDefault="00F03725" w:rsidP="004E24FD">
            <w:pPr>
              <w:pStyle w:val="ConsPlus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C339D9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6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5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20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:rsidR="00F03725" w:rsidRPr="00C339D9" w:rsidRDefault="00F03725" w:rsidP="004E24FD">
            <w:pPr>
              <w:pStyle w:val="ConsPlusNormal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5. Гражданско-правовые сделки с жилыми помещениями, приведшие к</w:t>
      </w:r>
      <w:r w:rsidR="007509BA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ухудшению жилищных условий, в последние 5 лет заявителем и членами его</w:t>
      </w:r>
      <w:r w:rsidR="007509BA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семьи проводились по причине: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7509BA" w:rsidRDefault="00F03725" w:rsidP="007509BA">
      <w:pPr>
        <w:pStyle w:val="ConsPlusNonformat"/>
        <w:jc w:val="center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>(указать какие)</w:t>
      </w:r>
    </w:p>
    <w:p w:rsidR="007509BA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6. Совокупный уровень обеспеченности общей площадью на одного члена в</w:t>
      </w:r>
      <w:r w:rsidR="007509BA">
        <w:rPr>
          <w:rFonts w:ascii="Times New Roman" w:hAnsi="Times New Roman" w:cs="Times New Roman"/>
          <w:sz w:val="28"/>
          <w:szCs w:val="28"/>
        </w:rPr>
        <w:t xml:space="preserve"> </w:t>
      </w:r>
      <w:r w:rsidR="007509BA" w:rsidRPr="00C339D9">
        <w:rPr>
          <w:rFonts w:ascii="Times New Roman" w:hAnsi="Times New Roman" w:cs="Times New Roman"/>
          <w:sz w:val="28"/>
          <w:szCs w:val="28"/>
        </w:rPr>
        <w:t xml:space="preserve">семье: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</w:t>
      </w:r>
    </w:p>
    <w:p w:rsidR="00F03725" w:rsidRPr="00C339D9" w:rsidRDefault="007509BA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                    </w:t>
      </w:r>
      <w:r w:rsidR="00F03725"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───────────────────────────────────────────────┴──┘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7509BA">
        <w:rPr>
          <w:rFonts w:ascii="Times New Roman" w:hAnsi="Times New Roman" w:cs="Times New Roman"/>
        </w:rPr>
        <w:t xml:space="preserve"> </w:t>
      </w:r>
      <w:r w:rsidR="007509BA">
        <w:rPr>
          <w:rFonts w:ascii="Times New Roman" w:hAnsi="Times New Roman" w:cs="Times New Roman"/>
        </w:rPr>
        <w:t xml:space="preserve">                                         </w:t>
      </w:r>
      <w:r w:rsidRPr="007509BA">
        <w:rPr>
          <w:rFonts w:ascii="Times New Roman" w:hAnsi="Times New Roman" w:cs="Times New Roman"/>
        </w:rPr>
        <w:t xml:space="preserve">  (указать сколько кв. м приходится на 1 члена в семье)   </w:t>
      </w:r>
      <w:r w:rsidR="007509BA">
        <w:rPr>
          <w:rFonts w:ascii="Times New Roman" w:hAnsi="Times New Roman" w:cs="Times New Roman"/>
        </w:rPr>
        <w:t xml:space="preserve">                                     </w:t>
      </w:r>
      <w:r w:rsidRPr="007509BA">
        <w:rPr>
          <w:rFonts w:ascii="Times New Roman" w:hAnsi="Times New Roman" w:cs="Times New Roman"/>
        </w:rPr>
        <w:t>(код 15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7. Тип занимаемой квартиры: ______________________________________________</w:t>
      </w:r>
    </w:p>
    <w:p w:rsidR="00F03725" w:rsidRPr="007509BA" w:rsidRDefault="007509BA" w:rsidP="007509BA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</w:t>
      </w:r>
      <w:r w:rsidR="00F03725" w:rsidRPr="007509BA">
        <w:rPr>
          <w:rFonts w:ascii="Times New Roman" w:hAnsi="Times New Roman" w:cs="Times New Roman"/>
        </w:rPr>
        <w:t>(указать тип квартиры: количество комна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</w:t>
      </w:r>
      <w:r w:rsidR="007509B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───────────────────────────────────────────────┴──┘</w:t>
      </w:r>
    </w:p>
    <w:p w:rsidR="00F03725" w:rsidRPr="007509B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</w:t>
      </w:r>
      <w:r w:rsidRPr="007509BA">
        <w:rPr>
          <w:rFonts w:ascii="Times New Roman" w:hAnsi="Times New Roman" w:cs="Times New Roman"/>
        </w:rPr>
        <w:t xml:space="preserve"> </w:t>
      </w:r>
      <w:r w:rsidR="007509BA">
        <w:rPr>
          <w:rFonts w:ascii="Times New Roman" w:hAnsi="Times New Roman" w:cs="Times New Roman"/>
        </w:rPr>
        <w:t xml:space="preserve">                                                  </w:t>
      </w:r>
      <w:r w:rsidRPr="007509BA">
        <w:rPr>
          <w:rFonts w:ascii="Times New Roman" w:hAnsi="Times New Roman" w:cs="Times New Roman"/>
        </w:rPr>
        <w:t xml:space="preserve">    (указать стандарт благоустройства)                </w:t>
      </w:r>
      <w:r w:rsidR="007509BA">
        <w:rPr>
          <w:rFonts w:ascii="Times New Roman" w:hAnsi="Times New Roman" w:cs="Times New Roman"/>
        </w:rPr>
        <w:t xml:space="preserve">                                     </w:t>
      </w:r>
      <w:r w:rsidRPr="007509BA">
        <w:rPr>
          <w:rFonts w:ascii="Times New Roman" w:hAnsi="Times New Roman" w:cs="Times New Roman"/>
        </w:rPr>
        <w:t xml:space="preserve"> (код 23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18. Использование кредитных средств банков и других организаций на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любые взносы (приобретение квартиры, техники, плата за учебу и т.д.)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</w:t>
      </w:r>
      <w:r w:rsidRPr="00C339D9">
        <w:rPr>
          <w:rFonts w:ascii="Times New Roman" w:hAnsi="Times New Roman" w:cs="Times New Roman"/>
          <w:sz w:val="28"/>
          <w:szCs w:val="28"/>
        </w:rPr>
        <w:t>└──┘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(да 1, нет 2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19. Сумма ежемесячных платежей ________</w:t>
      </w:r>
      <w:r w:rsidR="001C19EA">
        <w:rPr>
          <w:rFonts w:ascii="Times New Roman" w:hAnsi="Times New Roman" w:cs="Times New Roman"/>
          <w:sz w:val="28"/>
          <w:szCs w:val="28"/>
        </w:rPr>
        <w:t>_________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F03725" w:rsidRPr="001C19E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</w:t>
      </w:r>
      <w:r w:rsidRPr="001C19EA">
        <w:rPr>
          <w:rFonts w:ascii="Times New Roman" w:hAnsi="Times New Roman" w:cs="Times New Roman"/>
        </w:rPr>
        <w:t xml:space="preserve"> </w:t>
      </w:r>
      <w:r w:rsidR="001C19EA">
        <w:rPr>
          <w:rFonts w:ascii="Times New Roman" w:hAnsi="Times New Roman" w:cs="Times New Roman"/>
        </w:rPr>
        <w:t xml:space="preserve">                                                         </w:t>
      </w:r>
      <w:r w:rsidRPr="001C19EA">
        <w:rPr>
          <w:rFonts w:ascii="Times New Roman" w:hAnsi="Times New Roman" w:cs="Times New Roman"/>
        </w:rPr>
        <w:t xml:space="preserve"> (указать конкретную сумму платежей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C5500" w:rsidRDefault="00FC5500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  <w:sectPr w:rsidR="00FC5500" w:rsidSect="004E24FD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0. Окончание срока платежей 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21. Ежемесячный совокупный доход в семье на 1 человека на основании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полненной декларации составляет: ────────────────────────┴──┘</w:t>
      </w:r>
    </w:p>
    <w:p w:rsidR="00F03725" w:rsidRPr="001C19E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</w:t>
      </w:r>
      <w:r w:rsidRPr="001C19EA">
        <w:rPr>
          <w:rFonts w:ascii="Times New Roman" w:hAnsi="Times New Roman" w:cs="Times New Roman"/>
        </w:rPr>
        <w:t xml:space="preserve"> (код 22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(форма</w:t>
      </w:r>
      <w:r w:rsidR="001C19EA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декларации, заверенная налоговой инспекцией, прилагается к перечню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C339D9">
        <w:rPr>
          <w:rFonts w:ascii="Times New Roman" w:hAnsi="Times New Roman" w:cs="Times New Roman"/>
          <w:sz w:val="28"/>
          <w:szCs w:val="28"/>
        </w:rPr>
        <w:t>документов, необходимых для  рассмотрения вопроса о принятии граждан на</w:t>
      </w:r>
      <w:r w:rsidR="001C19EA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уче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2. Возможность внесения первоначального взноса (паенакопле</w:t>
      </w:r>
      <w:r w:rsidR="001C19EA">
        <w:rPr>
          <w:rFonts w:ascii="Times New Roman" w:hAnsi="Times New Roman" w:cs="Times New Roman"/>
          <w:sz w:val="28"/>
          <w:szCs w:val="28"/>
        </w:rPr>
        <w:t>ния) ─</w:t>
      </w:r>
      <w:r w:rsidRPr="00C339D9">
        <w:rPr>
          <w:rFonts w:ascii="Times New Roman" w:hAnsi="Times New Roman" w:cs="Times New Roman"/>
          <w:sz w:val="28"/>
          <w:szCs w:val="28"/>
        </w:rPr>
        <w:t>────┴──┘</w:t>
      </w:r>
    </w:p>
    <w:p w:rsidR="00F03725" w:rsidRPr="001C19EA" w:rsidRDefault="00F03725" w:rsidP="001C19EA">
      <w:pPr>
        <w:pStyle w:val="ConsPlusNonformat"/>
        <w:jc w:val="right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</w:t>
      </w:r>
      <w:r w:rsidRPr="001C19EA">
        <w:rPr>
          <w:rFonts w:ascii="Times New Roman" w:hAnsi="Times New Roman" w:cs="Times New Roman"/>
        </w:rPr>
        <w:t xml:space="preserve"> (код 33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C19EA" w:rsidRDefault="00F03725" w:rsidP="001C19EA">
      <w:pPr>
        <w:pStyle w:val="ConsPlusNonformat"/>
        <w:jc w:val="center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(если возможность есть, указать, сколько %: 10%, 20%, 30%, более 30%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3. Категория льгот: ──────────────────────────────────┴──┘</w:t>
      </w:r>
    </w:p>
    <w:p w:rsidR="00F03725" w:rsidRPr="001C19E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1C19EA">
        <w:rPr>
          <w:rFonts w:ascii="Times New Roman" w:hAnsi="Times New Roman" w:cs="Times New Roman"/>
        </w:rPr>
        <w:t xml:space="preserve"> </w:t>
      </w:r>
      <w:r w:rsidR="001C19EA">
        <w:rPr>
          <w:rFonts w:ascii="Times New Roman" w:hAnsi="Times New Roman" w:cs="Times New Roman"/>
        </w:rPr>
        <w:t xml:space="preserve">                                                      </w:t>
      </w:r>
      <w:r w:rsidRPr="001C19EA">
        <w:rPr>
          <w:rFonts w:ascii="Times New Roman" w:hAnsi="Times New Roman" w:cs="Times New Roman"/>
        </w:rPr>
        <w:t xml:space="preserve"> (имеем/не имеем (подчеркнуть)     </w:t>
      </w:r>
      <w:r w:rsidR="001C19EA">
        <w:rPr>
          <w:rFonts w:ascii="Times New Roman" w:hAnsi="Times New Roman" w:cs="Times New Roman"/>
        </w:rPr>
        <w:t xml:space="preserve">                         </w:t>
      </w:r>
      <w:r w:rsidRPr="001C19EA">
        <w:rPr>
          <w:rFonts w:ascii="Times New Roman" w:hAnsi="Times New Roman" w:cs="Times New Roman"/>
        </w:rPr>
        <w:t xml:space="preserve">    (код 36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C19EA" w:rsidRDefault="00F03725" w:rsidP="001C19EA">
      <w:pPr>
        <w:pStyle w:val="ConsPlusNonformat"/>
        <w:jc w:val="center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(указать основание льготы, вид льготы: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C19EA" w:rsidRDefault="00F03725" w:rsidP="001C19EA">
      <w:pPr>
        <w:pStyle w:val="ConsPlusNonformat"/>
        <w:jc w:val="center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аварийщики, чернобыльцы, многодетные, участники Великой Отечественной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C19EA" w:rsidRDefault="00F03725" w:rsidP="001C19EA">
      <w:pPr>
        <w:pStyle w:val="ConsPlusNonformat"/>
        <w:jc w:val="center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войны, по состоянию здоровья, ветхое жилье, прочие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4. Категория квот граждан по сфере занятости: ──────────────────┴──┘</w:t>
      </w:r>
    </w:p>
    <w:p w:rsidR="00F03725" w:rsidRPr="001C19EA" w:rsidRDefault="00F03725" w:rsidP="001C19EA">
      <w:pPr>
        <w:pStyle w:val="ConsPlusNonformat"/>
        <w:jc w:val="right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(код 37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C19EA" w:rsidRDefault="00F03725" w:rsidP="001C19EA">
      <w:pPr>
        <w:pStyle w:val="ConsPlusNonformat"/>
        <w:jc w:val="center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(указать, к какой категории граждан относится заявитель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25. Требуемый вид жилья                 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┌──┐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(желаемый): ───────────────────────────────────────┴──┘</w:t>
      </w:r>
    </w:p>
    <w:p w:rsidR="00F03725" w:rsidRPr="001C19EA" w:rsidRDefault="00F03725" w:rsidP="001C19EA">
      <w:pPr>
        <w:pStyle w:val="ConsPlusNonformat"/>
        <w:jc w:val="right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</w:t>
      </w:r>
      <w:r w:rsidRPr="001C19EA">
        <w:rPr>
          <w:rFonts w:ascii="Times New Roman" w:hAnsi="Times New Roman" w:cs="Times New Roman"/>
        </w:rPr>
        <w:t xml:space="preserve">    (код 35 раздел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Подтверждаю, что сведения, содержащиеся в настоящем заявлении-анкете,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C339D9">
        <w:rPr>
          <w:rFonts w:ascii="Times New Roman" w:hAnsi="Times New Roman" w:cs="Times New Roman"/>
          <w:sz w:val="28"/>
          <w:szCs w:val="28"/>
        </w:rPr>
        <w:t>являются верными и точными на нижеуказанную дату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: _______________________________________________________________</w:t>
      </w:r>
    </w:p>
    <w:p w:rsidR="00F03725" w:rsidRPr="001C19EA" w:rsidRDefault="00F03725" w:rsidP="001C19EA">
      <w:pPr>
        <w:pStyle w:val="ConsPlusNonformat"/>
        <w:jc w:val="center"/>
        <w:rPr>
          <w:rFonts w:ascii="Times New Roman" w:hAnsi="Times New Roman" w:cs="Times New Roman"/>
        </w:rPr>
      </w:pPr>
      <w:r w:rsidRPr="001C19EA">
        <w:rPr>
          <w:rFonts w:ascii="Times New Roman" w:hAnsi="Times New Roman" w:cs="Times New Roman"/>
        </w:rPr>
        <w:t>(фамилия, имя, отчество полностью, подпись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ееспособны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члены семьи: 1.___________________________________________________________</w:t>
      </w:r>
    </w:p>
    <w:p w:rsidR="00F03725" w:rsidRPr="00C339D9" w:rsidRDefault="00F03725" w:rsidP="001C19EA">
      <w:pPr>
        <w:pStyle w:val="ConsPlusNonformat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.___________________________________________________________</w:t>
      </w:r>
    </w:p>
    <w:p w:rsidR="00F03725" w:rsidRPr="00C339D9" w:rsidRDefault="00F03725" w:rsidP="001C19EA">
      <w:pPr>
        <w:pStyle w:val="ConsPlusNonformat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3.___________________________________________________________</w:t>
      </w:r>
    </w:p>
    <w:p w:rsidR="00F03725" w:rsidRPr="00C339D9" w:rsidRDefault="00F03725" w:rsidP="001C19EA">
      <w:pPr>
        <w:pStyle w:val="ConsPlusNonformat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4.___________________________________________________________</w:t>
      </w:r>
    </w:p>
    <w:p w:rsidR="00F03725" w:rsidRPr="00C339D9" w:rsidRDefault="00F03725" w:rsidP="001C19EA">
      <w:pPr>
        <w:pStyle w:val="ConsPlusNonformat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5.___________________________________________________________</w:t>
      </w:r>
    </w:p>
    <w:p w:rsidR="00F03725" w:rsidRPr="00C339D9" w:rsidRDefault="00F03725" w:rsidP="001C19EA">
      <w:pPr>
        <w:pStyle w:val="ConsPlusNonformat"/>
        <w:ind w:left="1701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6.___________________________________________________________</w:t>
      </w:r>
    </w:p>
    <w:p w:rsidR="00F03725" w:rsidRPr="001C19EA" w:rsidRDefault="00FC5500" w:rsidP="00FC5500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</w:t>
      </w:r>
      <w:r w:rsidR="00F03725" w:rsidRPr="001C19EA">
        <w:rPr>
          <w:rFonts w:ascii="Times New Roman" w:hAnsi="Times New Roman" w:cs="Times New Roman"/>
        </w:rPr>
        <w:t>(подписи всех дееспособных членов семьи)</w:t>
      </w:r>
    </w:p>
    <w:p w:rsidR="00FC5500" w:rsidRDefault="00FC5500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03725" w:rsidRPr="00C339D9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</w:p>
    <w:p w:rsidR="00F03725" w:rsidRPr="00C339D9" w:rsidRDefault="001C19EA" w:rsidP="00FC5500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F03725" w:rsidRPr="00C339D9">
        <w:rPr>
          <w:rFonts w:ascii="Times New Roman" w:hAnsi="Times New Roman" w:cs="Times New Roman"/>
          <w:sz w:val="28"/>
          <w:szCs w:val="28"/>
        </w:rPr>
        <w:t>___________</w:t>
      </w:r>
      <w:r>
        <w:rPr>
          <w:rFonts w:ascii="Times New Roman" w:hAnsi="Times New Roman" w:cs="Times New Roman"/>
          <w:sz w:val="28"/>
          <w:szCs w:val="28"/>
        </w:rPr>
        <w:t>»</w:t>
      </w:r>
      <w:r w:rsidR="00F03725" w:rsidRPr="00C339D9">
        <w:rPr>
          <w:rFonts w:ascii="Times New Roman" w:hAnsi="Times New Roman" w:cs="Times New Roman"/>
          <w:sz w:val="28"/>
          <w:szCs w:val="28"/>
        </w:rPr>
        <w:t xml:space="preserve"> ____________ 20__ г.</w:t>
      </w:r>
    </w:p>
    <w:p w:rsidR="00F03725" w:rsidRPr="001C19EA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1C19EA">
        <w:rPr>
          <w:rFonts w:ascii="Times New Roman" w:hAnsi="Times New Roman" w:cs="Times New Roman"/>
          <w:sz w:val="28"/>
          <w:szCs w:val="28"/>
        </w:rPr>
        <w:t xml:space="preserve">            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1C19EA">
        <w:rPr>
          <w:rFonts w:ascii="Times New Roman" w:hAnsi="Times New Roman" w:cs="Times New Roman"/>
        </w:rPr>
        <w:t xml:space="preserve"> (дата прописью)</w:t>
      </w:r>
    </w:p>
    <w:p w:rsidR="00FC5500" w:rsidRDefault="00FC5500" w:rsidP="00F037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  <w:sectPr w:rsidR="00FC5500" w:rsidSect="00FC5500">
          <w:pgSz w:w="11906" w:h="16838"/>
          <w:pgMar w:top="1134" w:right="567" w:bottom="851" w:left="1134" w:header="709" w:footer="709" w:gutter="0"/>
          <w:cols w:space="708"/>
          <w:docGrid w:linePitch="360"/>
        </w:sectPr>
      </w:pPr>
    </w:p>
    <w:p w:rsidR="00F03725" w:rsidRPr="00C339D9" w:rsidRDefault="00F03725" w:rsidP="00F03725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Приложение № 3</w:t>
      </w: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FC5500" w:rsidRDefault="00F03725" w:rsidP="00F03725">
      <w:pPr>
        <w:pStyle w:val="ConsPlusTitle"/>
        <w:jc w:val="center"/>
        <w:rPr>
          <w:b w:val="0"/>
          <w:sz w:val="28"/>
          <w:szCs w:val="28"/>
        </w:rPr>
      </w:pPr>
      <w:bookmarkStart w:id="3" w:name="P525"/>
      <w:bookmarkEnd w:id="3"/>
      <w:r w:rsidRPr="00C339D9">
        <w:rPr>
          <w:b w:val="0"/>
          <w:sz w:val="28"/>
          <w:szCs w:val="28"/>
        </w:rPr>
        <w:t>ПЕРЕЧЕНЬ</w:t>
      </w:r>
      <w:r w:rsidR="00FC5500">
        <w:rPr>
          <w:b w:val="0"/>
          <w:sz w:val="28"/>
          <w:szCs w:val="28"/>
        </w:rPr>
        <w:t xml:space="preserve"> </w:t>
      </w:r>
    </w:p>
    <w:p w:rsidR="00FC5500" w:rsidRDefault="00F03725" w:rsidP="00F03725">
      <w:pPr>
        <w:pStyle w:val="ConsPlusTitle"/>
        <w:jc w:val="center"/>
        <w:rPr>
          <w:b w:val="0"/>
          <w:sz w:val="28"/>
          <w:szCs w:val="28"/>
        </w:rPr>
      </w:pPr>
      <w:r w:rsidRPr="00C339D9">
        <w:rPr>
          <w:b w:val="0"/>
          <w:sz w:val="28"/>
          <w:szCs w:val="28"/>
        </w:rPr>
        <w:t xml:space="preserve">ДОКУМЕНТОВ, НЕОБХОДИМЫХ ДЛЯ РАССМОТРЕНИЯ ВОПРОСА </w:t>
      </w:r>
    </w:p>
    <w:p w:rsidR="00FC5500" w:rsidRDefault="00F03725" w:rsidP="00F03725">
      <w:pPr>
        <w:pStyle w:val="ConsPlusTitle"/>
        <w:jc w:val="center"/>
        <w:rPr>
          <w:b w:val="0"/>
          <w:sz w:val="28"/>
          <w:szCs w:val="28"/>
        </w:rPr>
      </w:pPr>
      <w:r w:rsidRPr="00C339D9">
        <w:rPr>
          <w:b w:val="0"/>
          <w:sz w:val="28"/>
          <w:szCs w:val="28"/>
        </w:rPr>
        <w:t>О ПРИНЯТИИ</w:t>
      </w:r>
      <w:r w:rsidR="00FC5500">
        <w:rPr>
          <w:b w:val="0"/>
          <w:sz w:val="28"/>
          <w:szCs w:val="28"/>
        </w:rPr>
        <w:t xml:space="preserve"> </w:t>
      </w:r>
      <w:r w:rsidRPr="00C339D9">
        <w:rPr>
          <w:b w:val="0"/>
          <w:sz w:val="28"/>
          <w:szCs w:val="28"/>
        </w:rPr>
        <w:t xml:space="preserve">ЗАЯВИТЕЛЯ И ЕГО СЕМЬИ НА УЧЕТ ДЛЯ УЛУЧШЕНИЯ </w:t>
      </w:r>
    </w:p>
    <w:p w:rsidR="00F03725" w:rsidRPr="00C339D9" w:rsidRDefault="00F03725" w:rsidP="00F03725">
      <w:pPr>
        <w:pStyle w:val="ConsPlusTitle"/>
        <w:jc w:val="center"/>
        <w:rPr>
          <w:b w:val="0"/>
          <w:sz w:val="28"/>
          <w:szCs w:val="28"/>
        </w:rPr>
      </w:pPr>
      <w:r w:rsidRPr="00C339D9">
        <w:rPr>
          <w:b w:val="0"/>
          <w:sz w:val="28"/>
          <w:szCs w:val="28"/>
        </w:rPr>
        <w:t>ЖИЛИЩНЫХ</w:t>
      </w:r>
      <w:r w:rsidR="00FC5500">
        <w:rPr>
          <w:b w:val="0"/>
          <w:sz w:val="28"/>
          <w:szCs w:val="28"/>
        </w:rPr>
        <w:t xml:space="preserve"> </w:t>
      </w:r>
      <w:r w:rsidRPr="00C339D9">
        <w:rPr>
          <w:b w:val="0"/>
          <w:sz w:val="28"/>
          <w:szCs w:val="28"/>
        </w:rPr>
        <w:t>УСЛОВИЙ ПО СОЦИАЛЬНОЙ ИПОТЕКЕ</w:t>
      </w:r>
    </w:p>
    <w:p w:rsidR="00F03725" w:rsidRPr="00C339D9" w:rsidRDefault="00F03725" w:rsidP="00F03725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" w:name="P532"/>
      <w:bookmarkEnd w:id="4"/>
      <w:r w:rsidRPr="00C339D9">
        <w:rPr>
          <w:rFonts w:ascii="Times New Roman" w:hAnsi="Times New Roman" w:cs="Times New Roman"/>
          <w:sz w:val="28"/>
          <w:szCs w:val="28"/>
        </w:rPr>
        <w:t>1. Для всех граждан на общих основаниях: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заявление гражданина на имя </w:t>
      </w:r>
      <w:r w:rsidR="00FC5500">
        <w:rPr>
          <w:rFonts w:ascii="Times New Roman" w:hAnsi="Times New Roman" w:cs="Times New Roman"/>
          <w:sz w:val="28"/>
          <w:szCs w:val="28"/>
        </w:rPr>
        <w:t>Р</w:t>
      </w:r>
      <w:r w:rsidRPr="00C339D9">
        <w:rPr>
          <w:rFonts w:ascii="Times New Roman" w:hAnsi="Times New Roman" w:cs="Times New Roman"/>
          <w:sz w:val="28"/>
          <w:szCs w:val="28"/>
        </w:rPr>
        <w:t>уководителя исполнительного комитета города Нижнекамска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копия финансово-лицевого счета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выписка(-и) из домовой книги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правка о проверке жилищных условий (для ветхого и аварийного жилья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рдер (договор найма, поднайма, аренды, субаренды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правка(-и) с места работы всех работающих членов семьи, включающая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реквизиты предприятия, сведения о месте работы гражданина, его должности,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подписанная руководителем и заверенная печатью организации (в случаях, когда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</w:t>
      </w:r>
      <w:r w:rsidRPr="00C339D9">
        <w:rPr>
          <w:rFonts w:ascii="Times New Roman" w:hAnsi="Times New Roman" w:cs="Times New Roman"/>
          <w:sz w:val="28"/>
          <w:szCs w:val="28"/>
        </w:rPr>
        <w:t>законодательством Российской Федерации установлена обязанность иметь печать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окументы, подтверждающие доходы всех членов семьи: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справка о заработной плате за предыдущий год (по </w:t>
      </w:r>
      <w:hyperlink r:id="rId10" w:history="1">
        <w:r w:rsidRPr="00C339D9">
          <w:rPr>
            <w:rFonts w:ascii="Times New Roman" w:hAnsi="Times New Roman" w:cs="Times New Roman"/>
            <w:sz w:val="28"/>
            <w:szCs w:val="28"/>
          </w:rPr>
          <w:t>форме 2-НДФЛ</w:t>
        </w:r>
      </w:hyperlink>
      <w:r w:rsidRPr="00C339D9">
        <w:rPr>
          <w:rFonts w:ascii="Times New Roman" w:hAnsi="Times New Roman" w:cs="Times New Roman"/>
          <w:sz w:val="28"/>
          <w:szCs w:val="28"/>
        </w:rPr>
        <w:t>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декларация за предыдущий календарный год и предыдущий отчетный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период текущего календарного года с отметкой налоговой инспекции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(для предпринимателя) или свидетельство об уплате налога на вмененный доход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C339D9">
        <w:rPr>
          <w:rFonts w:ascii="Times New Roman" w:hAnsi="Times New Roman" w:cs="Times New Roman"/>
          <w:sz w:val="28"/>
          <w:szCs w:val="28"/>
        </w:rPr>
        <w:t>для предпринимателей, перешедших на уплату вмененного дохода (за последние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6 месяцев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студенческий билет или документ, подтверждающий место учебы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C339D9">
        <w:rPr>
          <w:rFonts w:ascii="Times New Roman" w:hAnsi="Times New Roman" w:cs="Times New Roman"/>
          <w:sz w:val="28"/>
          <w:szCs w:val="28"/>
        </w:rPr>
        <w:t>(для учащихся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правка о получении стипендии (для студентов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правка о получении пособий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при наличии субсидий со стороны субъекта Российской Федерации </w:t>
      </w:r>
      <w:r w:rsidR="00FC5500">
        <w:rPr>
          <w:rFonts w:ascii="Times New Roman" w:hAnsi="Times New Roman" w:cs="Times New Roman"/>
          <w:sz w:val="28"/>
          <w:szCs w:val="28"/>
        </w:rPr>
        <w:t xml:space="preserve">–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документы, гарантирующие субсидирование;</w:t>
      </w:r>
    </w:p>
    <w:p w:rsidR="00F03725" w:rsidRPr="00C339D9" w:rsidRDefault="00F03725" w:rsidP="00FC55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справка о наличии жилья в собственности или осуществлении сделок по его отчуждению (на всех лиц, зарегистрированных по месту жительства в жилом </w:t>
      </w:r>
      <w:r w:rsidR="00FC5500">
        <w:rPr>
          <w:sz w:val="28"/>
          <w:szCs w:val="28"/>
        </w:rPr>
        <w:t xml:space="preserve">                </w:t>
      </w:r>
      <w:r w:rsidRPr="00C339D9">
        <w:rPr>
          <w:sz w:val="28"/>
          <w:szCs w:val="28"/>
        </w:rPr>
        <w:t>помещении заявителя, в том числе из других регионов России, за последние 5 лет);</w:t>
      </w:r>
    </w:p>
    <w:p w:rsidR="00F03725" w:rsidRPr="00C339D9" w:rsidRDefault="00F03725" w:rsidP="00FC550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339D9">
        <w:rPr>
          <w:sz w:val="28"/>
          <w:szCs w:val="28"/>
        </w:rPr>
        <w:t xml:space="preserve">копии правоустанавливающих документов на жилое помещение и землю </w:t>
      </w:r>
      <w:r w:rsidR="00FC5500">
        <w:rPr>
          <w:sz w:val="28"/>
          <w:szCs w:val="28"/>
        </w:rPr>
        <w:t xml:space="preserve">                   </w:t>
      </w:r>
      <w:r w:rsidRPr="00C339D9">
        <w:rPr>
          <w:sz w:val="28"/>
          <w:szCs w:val="28"/>
        </w:rPr>
        <w:t>(свидетельства о собственности на жилое помещение и землю, договор аренды,</w:t>
      </w:r>
      <w:r w:rsidR="00FC5500">
        <w:rPr>
          <w:sz w:val="28"/>
          <w:szCs w:val="28"/>
        </w:rPr>
        <w:t xml:space="preserve">              </w:t>
      </w:r>
      <w:r w:rsidRPr="00C339D9">
        <w:rPr>
          <w:sz w:val="28"/>
          <w:szCs w:val="28"/>
        </w:rPr>
        <w:t xml:space="preserve"> договор безвозмездного пользования, договор дарения и т.д.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технический паспорт жилого помещения (квартиры), выданный бюро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технической инвентаризации, список проживающих в смежных (смежно-изолированных) комнатах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выписка из Единого государственного реестра прав на недвижимое имущество и сделок с ним, удостоверяющая проведенную государственную регистрацию прав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паспортные данные (серия, номер, кем и когда выдан) на всех проживающих на данной площади, а на несовершеннолетних членов семьи </w:t>
      </w:r>
      <w:r w:rsidR="00FC5500">
        <w:rPr>
          <w:rFonts w:ascii="Times New Roman" w:hAnsi="Times New Roman" w:cs="Times New Roman"/>
          <w:sz w:val="28"/>
          <w:szCs w:val="28"/>
        </w:rPr>
        <w:t>–</w:t>
      </w:r>
      <w:r w:rsidRPr="00C339D9">
        <w:rPr>
          <w:rFonts w:ascii="Times New Roman" w:hAnsi="Times New Roman" w:cs="Times New Roman"/>
          <w:sz w:val="28"/>
          <w:szCs w:val="28"/>
        </w:rPr>
        <w:t xml:space="preserve"> свидетельства 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C339D9">
        <w:rPr>
          <w:rFonts w:ascii="Times New Roman" w:hAnsi="Times New Roman" w:cs="Times New Roman"/>
          <w:sz w:val="28"/>
          <w:szCs w:val="28"/>
        </w:rPr>
        <w:t>о рождении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копия военного билета для лиц мужского пола призывного возраста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копия трудовой книжки, подтверждающая трудовой стаж (все страницы,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заверенные начальником отдела кадров)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окументы, подтверждающие родственные отношения: свидетельство о браке (разводе), свидетельство о рождении детей, наличие брачного контракта.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2. Для граждан, занимающих жилое помещение, непригодное для проживания: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документы, перечисленные в </w:t>
      </w:r>
      <w:hyperlink w:anchor="P532" w:history="1">
        <w:r w:rsidRPr="00C339D9">
          <w:rPr>
            <w:rFonts w:ascii="Times New Roman" w:hAnsi="Times New Roman" w:cs="Times New Roman"/>
            <w:sz w:val="28"/>
            <w:szCs w:val="28"/>
          </w:rPr>
          <w:t>п. 1</w:t>
        </w:r>
      </w:hyperlink>
      <w:r w:rsidRPr="00C339D9">
        <w:rPr>
          <w:rFonts w:ascii="Times New Roman" w:hAnsi="Times New Roman" w:cs="Times New Roman"/>
          <w:sz w:val="28"/>
          <w:szCs w:val="28"/>
        </w:rPr>
        <w:t>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постановление Исполнительного комитета Нижнекамского муниципального района о признании непригодным для проживания жилого помещения.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3. Для граждан, имеющих льготы: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документы, перечисленные в </w:t>
      </w:r>
      <w:hyperlink w:anchor="P532" w:history="1">
        <w:r w:rsidRPr="00C339D9">
          <w:rPr>
            <w:rFonts w:ascii="Times New Roman" w:hAnsi="Times New Roman" w:cs="Times New Roman"/>
            <w:sz w:val="28"/>
            <w:szCs w:val="28"/>
          </w:rPr>
          <w:t>п. 1</w:t>
        </w:r>
      </w:hyperlink>
      <w:r w:rsidRPr="00C339D9">
        <w:rPr>
          <w:rFonts w:ascii="Times New Roman" w:hAnsi="Times New Roman" w:cs="Times New Roman"/>
          <w:sz w:val="28"/>
          <w:szCs w:val="28"/>
        </w:rPr>
        <w:t>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государственный циркуляр, подтверждающий соответствующую льготу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окументы, подтверждающие соответствующую льготу: справки, удостоверения;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окументы о праве на дополнительную площадь для лиц, принимаемых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на очередь, с учетом этого права.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Примечание. При необходимости специализированная организация</w:t>
      </w:r>
      <w:r w:rsidR="00FC5500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(Государственный жилищный фонд при Президенте Республики Татарстан) имеет право запрашивать документы с дополнительными сведениями о заявителе и членах его семьи.</w:t>
      </w: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C5500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rmal"/>
        <w:ind w:firstLine="540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Приложение № 4</w:t>
      </w: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УТВЕРЖДАЮ:</w:t>
      </w:r>
    </w:p>
    <w:p w:rsidR="00F03725" w:rsidRPr="00FC5500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FC5500">
        <w:rPr>
          <w:rFonts w:ascii="Times New Roman" w:hAnsi="Times New Roman" w:cs="Times New Roman"/>
          <w:sz w:val="28"/>
          <w:szCs w:val="28"/>
          <w:u w:val="single"/>
        </w:rPr>
        <w:t>Руководитель Исполнительного комитета</w:t>
      </w:r>
    </w:p>
    <w:p w:rsidR="00F03725" w:rsidRPr="00FC5500" w:rsidRDefault="00FC5500" w:rsidP="00FC5500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</w:t>
      </w:r>
      <w:r w:rsidR="00F03725" w:rsidRPr="00C339D9">
        <w:rPr>
          <w:rFonts w:ascii="Times New Roman" w:hAnsi="Times New Roman" w:cs="Times New Roman"/>
          <w:sz w:val="28"/>
          <w:szCs w:val="28"/>
        </w:rPr>
        <w:t xml:space="preserve">   </w:t>
      </w:r>
      <w:r w:rsidR="00F03725" w:rsidRPr="00FC5500">
        <w:rPr>
          <w:rFonts w:ascii="Times New Roman" w:hAnsi="Times New Roman" w:cs="Times New Roman"/>
        </w:rPr>
        <w:t>(органа местного самоуправления)</w:t>
      </w: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</w:t>
      </w:r>
      <w:r w:rsidRPr="00FC5500">
        <w:rPr>
          <w:rFonts w:ascii="Times New Roman" w:hAnsi="Times New Roman" w:cs="Times New Roman"/>
          <w:sz w:val="28"/>
          <w:szCs w:val="28"/>
          <w:u w:val="single"/>
        </w:rPr>
        <w:t>города Нижнекамска</w:t>
      </w:r>
      <w:r w:rsidRPr="00C339D9">
        <w:rPr>
          <w:rFonts w:ascii="Times New Roman" w:hAnsi="Times New Roman" w:cs="Times New Roman"/>
          <w:sz w:val="28"/>
          <w:szCs w:val="28"/>
        </w:rPr>
        <w:t>__________</w:t>
      </w:r>
    </w:p>
    <w:p w:rsidR="00F03725" w:rsidRPr="00FC5500" w:rsidRDefault="00FC5500" w:rsidP="00FC5500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     </w:t>
      </w:r>
      <w:r w:rsidR="00F03725" w:rsidRPr="00FC5500">
        <w:rPr>
          <w:rFonts w:ascii="Times New Roman" w:hAnsi="Times New Roman" w:cs="Times New Roman"/>
        </w:rPr>
        <w:t xml:space="preserve"> (наименование района, города)</w:t>
      </w: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F03725" w:rsidRPr="00FC5500" w:rsidRDefault="00F03725" w:rsidP="00F03725">
      <w:pPr>
        <w:pStyle w:val="ConsPlusNonformat"/>
        <w:jc w:val="right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FC5500">
        <w:rPr>
          <w:rFonts w:ascii="Times New Roman" w:hAnsi="Times New Roman" w:cs="Times New Roman"/>
        </w:rPr>
        <w:t xml:space="preserve">   (подпись, дат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bookmarkStart w:id="5" w:name="P1427"/>
      <w:bookmarkEnd w:id="5"/>
      <w:r w:rsidRPr="00C339D9">
        <w:rPr>
          <w:rFonts w:ascii="Times New Roman" w:hAnsi="Times New Roman" w:cs="Times New Roman"/>
          <w:sz w:val="28"/>
          <w:szCs w:val="28"/>
        </w:rPr>
        <w:t xml:space="preserve">    РАСПОРЯЖЕНИЕ </w:t>
      </w:r>
      <w:r w:rsidR="00FC5500">
        <w:rPr>
          <w:rFonts w:ascii="Times New Roman" w:hAnsi="Times New Roman" w:cs="Times New Roman"/>
          <w:sz w:val="28"/>
          <w:szCs w:val="28"/>
        </w:rPr>
        <w:t>№</w:t>
      </w:r>
      <w:r w:rsidRPr="00C339D9">
        <w:rPr>
          <w:rFonts w:ascii="Times New Roman" w:hAnsi="Times New Roman" w:cs="Times New Roman"/>
          <w:sz w:val="28"/>
          <w:szCs w:val="28"/>
        </w:rPr>
        <w:t xml:space="preserve"> _______                      от _______________ 200__ г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О ПОСТАНОВКЕ СЕМЬИ ЗАЯВИТЕЛЯ НА УЧЕТ ДЛЯ УЛУЧШЕНИЯ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ЖИЛИЩНЫХ УСЛОВИЙ ПО СОЦИАЛЬНОЙ ИПОТЕК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 семьей из _______ человек обратился с заявлением о принятии на учет по</w:t>
      </w:r>
      <w:r w:rsidR="00FC5500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месту жительства/работы (подчеркнуть) для улучшения жилищных условий по</w:t>
      </w:r>
      <w:r w:rsidR="00FC5500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социальной ипотек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указать дату  обращения заявителя по заявлени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 семьей зарегистрированы по адресу: ______________________________________</w:t>
      </w:r>
    </w:p>
    <w:p w:rsidR="00F03725" w:rsidRPr="00FC5500" w:rsidRDefault="00FC5500" w:rsidP="00FC5500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</w:t>
      </w:r>
      <w:r w:rsidR="00F03725" w:rsidRPr="00FC5500">
        <w:rPr>
          <w:rFonts w:ascii="Times New Roman" w:hAnsi="Times New Roman" w:cs="Times New Roman"/>
        </w:rPr>
        <w:t>(указать полный адрес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в ______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в жилом доме, квартире, комнате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бщей площадью ________ кв. м, жилой площадью ________ кв. м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является 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собственником, нанимателем, арендатором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основании 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указать вид и реквизиты договора либо документа о праве собственности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</w:t>
      </w:r>
      <w:r w:rsidR="00FC5500">
        <w:rPr>
          <w:rFonts w:ascii="Times New Roman" w:hAnsi="Times New Roman" w:cs="Times New Roman"/>
          <w:sz w:val="28"/>
          <w:szCs w:val="28"/>
        </w:rPr>
        <w:t>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ругая площадь у</w:t>
      </w:r>
      <w:r w:rsidR="00FC5500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заявителя находится в собственности либо на праве</w:t>
      </w:r>
      <w:r w:rsidR="00FC5500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пользования: ______________________</w:t>
      </w:r>
      <w:r w:rsidR="00FC5500">
        <w:rPr>
          <w:rFonts w:ascii="Times New Roman" w:hAnsi="Times New Roman" w:cs="Times New Roman"/>
          <w:sz w:val="28"/>
          <w:szCs w:val="28"/>
        </w:rPr>
        <w:t>________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указать адрес, вид и реквизиты договора либо документа о прав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собственности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каждого члена семьи заявителя приходится ____ кв. м общей площади: 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работает 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указать место работы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должности 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указать должность заявителя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овокупный доход на 1 члена семьи в месяц _________________________________</w:t>
      </w:r>
    </w:p>
    <w:p w:rsidR="00F03725" w:rsidRPr="00FC5500" w:rsidRDefault="00FC5500" w:rsidP="00FC5500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</w:t>
      </w:r>
      <w:r w:rsidR="00F03725" w:rsidRPr="00FC5500">
        <w:rPr>
          <w:rFonts w:ascii="Times New Roman" w:hAnsi="Times New Roman" w:cs="Times New Roman"/>
        </w:rPr>
        <w:t>(указать в рублях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Ф.И.О. заявителя; при наличии в семье нескольких граждан, обладающих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жилищной льготой, перечисляются все члены семьи, имеющие льготы, с</w:t>
      </w:r>
      <w:r w:rsidR="00FC5500">
        <w:rPr>
          <w:rFonts w:ascii="Times New Roman" w:hAnsi="Times New Roman" w:cs="Times New Roman"/>
        </w:rPr>
        <w:t xml:space="preserve"> </w:t>
      </w:r>
      <w:r w:rsidRPr="00FC5500">
        <w:rPr>
          <w:rFonts w:ascii="Times New Roman" w:hAnsi="Times New Roman" w:cs="Times New Roman"/>
        </w:rPr>
        <w:t>указанием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FC5500">
        <w:rPr>
          <w:rFonts w:ascii="Times New Roman" w:hAnsi="Times New Roman" w:cs="Times New Roman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</w:t>
      </w:r>
      <w:r w:rsidR="00FC5500">
        <w:rPr>
          <w:rFonts w:ascii="Times New Roman" w:hAnsi="Times New Roman" w:cs="Times New Roman"/>
          <w:sz w:val="28"/>
          <w:szCs w:val="28"/>
        </w:rPr>
        <w:t>_______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основания и вида льго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бладает жилищной льготой: ________________</w:t>
      </w:r>
      <w:r w:rsidR="00FC5500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основании 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ссылка на нормативный правовой акт, справку медицинского учреждения, иной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докумен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бщественная комиссия по жилищным вопросам: 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FC5500" w:rsidRDefault="00F03725" w:rsidP="00FC5500">
      <w:pPr>
        <w:pStyle w:val="ConsPlusNonformat"/>
        <w:jc w:val="center"/>
        <w:rPr>
          <w:rFonts w:ascii="Times New Roman" w:hAnsi="Times New Roman" w:cs="Times New Roman"/>
        </w:rPr>
      </w:pPr>
      <w:r w:rsidRPr="00FC5500">
        <w:rPr>
          <w:rFonts w:ascii="Times New Roman" w:hAnsi="Times New Roman" w:cs="Times New Roman"/>
        </w:rPr>
        <w:t>(наименование организации, в которой заседает комиссия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рекомендует принять на учет заявителя _____________________________________</w:t>
      </w:r>
    </w:p>
    <w:p w:rsidR="00F03725" w:rsidRPr="00FC5500" w:rsidRDefault="00FC5500" w:rsidP="00FC5500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</w:t>
      </w:r>
      <w:r w:rsidR="00F03725" w:rsidRPr="00FC5500">
        <w:rPr>
          <w:rFonts w:ascii="Times New Roman" w:hAnsi="Times New Roman" w:cs="Times New Roman"/>
        </w:rPr>
        <w:t>(указать 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 семьей</w:t>
      </w:r>
      <w:r w:rsidR="0013199E">
        <w:rPr>
          <w:rFonts w:ascii="Times New Roman" w:hAnsi="Times New Roman" w:cs="Times New Roman"/>
          <w:sz w:val="28"/>
          <w:szCs w:val="28"/>
        </w:rPr>
        <w:t xml:space="preserve"> _____ человек для улучшения </w:t>
      </w:r>
      <w:r w:rsidRPr="00C339D9">
        <w:rPr>
          <w:rFonts w:ascii="Times New Roman" w:hAnsi="Times New Roman" w:cs="Times New Roman"/>
          <w:sz w:val="28"/>
          <w:szCs w:val="28"/>
        </w:rPr>
        <w:t>жилищных условий по социальной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ипотеке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Требуемый вид жилья _____________</w:t>
      </w:r>
      <w:r w:rsidR="0013199E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орматив общей площади жилого помещения с учетом состава семьи составляет</w:t>
      </w:r>
      <w:r w:rsidR="0013199E">
        <w:rPr>
          <w:rFonts w:ascii="Times New Roman" w:hAnsi="Times New Roman" w:cs="Times New Roman"/>
          <w:sz w:val="28"/>
          <w:szCs w:val="28"/>
        </w:rPr>
        <w:t xml:space="preserve">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количество членов семьи и общую площадь с учетом состава семьи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ата постановки семьи заявителя на учет 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принятие в сводный список специализированной организации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Государственного жилищного фонда при Президенте Республики Татарстан),</w:t>
      </w:r>
    </w:p>
    <w:p w:rsidR="00F03725" w:rsidRPr="0013199E" w:rsidRDefault="0013199E" w:rsidP="0013199E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</w:t>
      </w:r>
      <w:r w:rsidR="00F03725" w:rsidRPr="0013199E"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</w:rPr>
        <w:t>№</w:t>
      </w:r>
      <w:r w:rsidR="00F03725" w:rsidRPr="0013199E">
        <w:rPr>
          <w:rFonts w:ascii="Times New Roman" w:hAnsi="Times New Roman" w:cs="Times New Roman"/>
        </w:rPr>
        <w:t xml:space="preserve"> письм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На </w:t>
      </w:r>
      <w:r w:rsidR="0013199E">
        <w:rPr>
          <w:rFonts w:ascii="Times New Roman" w:hAnsi="Times New Roman" w:cs="Times New Roman"/>
          <w:sz w:val="28"/>
          <w:szCs w:val="28"/>
        </w:rPr>
        <w:t xml:space="preserve">основании </w:t>
      </w:r>
      <w:r w:rsidRPr="00C339D9">
        <w:rPr>
          <w:rFonts w:ascii="Times New Roman" w:hAnsi="Times New Roman" w:cs="Times New Roman"/>
          <w:sz w:val="28"/>
          <w:szCs w:val="28"/>
        </w:rPr>
        <w:t>распоряжения руководителя органа местного самоуправления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 района Республики Татарстан</w:t>
      </w:r>
    </w:p>
    <w:p w:rsidR="00F03725" w:rsidRPr="0013199E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</w:t>
      </w:r>
      <w:r w:rsidR="0013199E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13199E">
        <w:rPr>
          <w:rFonts w:ascii="Times New Roman" w:hAnsi="Times New Roman" w:cs="Times New Roman"/>
        </w:rPr>
        <w:t xml:space="preserve">     (наименование района, город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от _____________ </w:t>
      </w:r>
      <w:r w:rsidR="0013199E">
        <w:rPr>
          <w:rFonts w:ascii="Times New Roman" w:hAnsi="Times New Roman" w:cs="Times New Roman"/>
          <w:sz w:val="28"/>
          <w:szCs w:val="28"/>
        </w:rPr>
        <w:t>№</w:t>
      </w:r>
      <w:r w:rsidRPr="00C339D9">
        <w:rPr>
          <w:rFonts w:ascii="Times New Roman" w:hAnsi="Times New Roman" w:cs="Times New Roman"/>
          <w:sz w:val="28"/>
          <w:szCs w:val="28"/>
        </w:rPr>
        <w:t xml:space="preserve"> ____ заявителю:________________________________________</w:t>
      </w:r>
    </w:p>
    <w:p w:rsidR="00F03725" w:rsidRPr="0013199E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 w:rsidR="0013199E"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</w:t>
      </w:r>
      <w:r w:rsidRPr="0013199E">
        <w:rPr>
          <w:rFonts w:ascii="Times New Roman" w:hAnsi="Times New Roman" w:cs="Times New Roman"/>
        </w:rPr>
        <w:t xml:space="preserve">  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 с семьей из ____ человек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присваивается учетный номер: ______________________________________________</w:t>
      </w:r>
    </w:p>
    <w:p w:rsidR="00F03725" w:rsidRPr="0013199E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</w:t>
      </w:r>
      <w:r w:rsidR="0013199E">
        <w:rPr>
          <w:rFonts w:ascii="Times New Roman" w:hAnsi="Times New Roman" w:cs="Times New Roman"/>
          <w:sz w:val="28"/>
          <w:szCs w:val="28"/>
        </w:rPr>
        <w:t xml:space="preserve">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</w:t>
      </w:r>
      <w:r w:rsidRPr="0013199E">
        <w:rPr>
          <w:rFonts w:ascii="Times New Roman" w:hAnsi="Times New Roman" w:cs="Times New Roman"/>
        </w:rPr>
        <w:t xml:space="preserve">    (указать учетный номер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Заместитель председателя общественной жилищной комиссии:__________________</w:t>
      </w:r>
    </w:p>
    <w:p w:rsidR="00F03725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</w:p>
    <w:p w:rsidR="0013199E" w:rsidRPr="00C339D9" w:rsidRDefault="0013199E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Члены общественной жилищной комиссии: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1. ______________________________________________________________________</w:t>
      </w:r>
    </w:p>
    <w:p w:rsidR="00F03725" w:rsidRPr="0013199E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0"/>
          <w:szCs w:val="20"/>
        </w:rPr>
      </w:pPr>
      <w:r w:rsidRPr="00C339D9">
        <w:rPr>
          <w:rFonts w:eastAsia="Calibri"/>
          <w:sz w:val="28"/>
          <w:szCs w:val="28"/>
        </w:rPr>
        <w:t xml:space="preserve">                          </w:t>
      </w:r>
      <w:r w:rsidRPr="0013199E">
        <w:rPr>
          <w:rFonts w:eastAsia="Calibri"/>
          <w:sz w:val="20"/>
          <w:szCs w:val="20"/>
        </w:rPr>
        <w:t>(указать Ф.И.О. полностью, подпись, дата)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2 _______________________________________________________________________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3. ______________________________________________________________________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4. ______________________________________________________________________</w:t>
      </w:r>
    </w:p>
    <w:p w:rsidR="00F03725" w:rsidRPr="00C339D9" w:rsidRDefault="00F03725" w:rsidP="00F03725">
      <w:pPr>
        <w:suppressAutoHyphens/>
        <w:ind w:right="-5" w:firstLine="720"/>
        <w:jc w:val="right"/>
        <w:rPr>
          <w:sz w:val="28"/>
          <w:szCs w:val="28"/>
        </w:rPr>
      </w:pPr>
      <w:r w:rsidRPr="00C339D9">
        <w:rPr>
          <w:rFonts w:eastAsia="Calibri"/>
          <w:sz w:val="28"/>
          <w:szCs w:val="28"/>
        </w:rPr>
        <w:br w:type="page"/>
      </w:r>
      <w:r w:rsidRPr="00C339D9">
        <w:rPr>
          <w:sz w:val="28"/>
          <w:szCs w:val="28"/>
        </w:rPr>
        <w:t xml:space="preserve">              Приложение № 5</w:t>
      </w: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УТВЕРЖДАЮ:</w:t>
      </w:r>
    </w:p>
    <w:p w:rsidR="00F03725" w:rsidRPr="0013199E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13199E">
        <w:rPr>
          <w:rFonts w:ascii="Times New Roman" w:hAnsi="Times New Roman" w:cs="Times New Roman"/>
          <w:sz w:val="28"/>
          <w:szCs w:val="28"/>
          <w:u w:val="single"/>
        </w:rPr>
        <w:t xml:space="preserve">Руководитель </w:t>
      </w:r>
      <w:r w:rsidR="0013199E">
        <w:rPr>
          <w:rFonts w:ascii="Times New Roman" w:hAnsi="Times New Roman" w:cs="Times New Roman"/>
          <w:sz w:val="28"/>
          <w:szCs w:val="28"/>
          <w:u w:val="single"/>
        </w:rPr>
        <w:t>и</w:t>
      </w:r>
      <w:r w:rsidRPr="0013199E">
        <w:rPr>
          <w:rFonts w:ascii="Times New Roman" w:hAnsi="Times New Roman" w:cs="Times New Roman"/>
          <w:sz w:val="28"/>
          <w:szCs w:val="28"/>
          <w:u w:val="single"/>
        </w:rPr>
        <w:t>сполнительного комитета</w:t>
      </w:r>
    </w:p>
    <w:p w:rsidR="00F03725" w:rsidRPr="0013199E" w:rsidRDefault="0013199E" w:rsidP="0013199E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</w:t>
      </w:r>
      <w:r w:rsidR="00F03725" w:rsidRPr="00C339D9">
        <w:rPr>
          <w:rFonts w:ascii="Times New Roman" w:hAnsi="Times New Roman" w:cs="Times New Roman"/>
          <w:sz w:val="28"/>
          <w:szCs w:val="28"/>
        </w:rPr>
        <w:t xml:space="preserve">  </w:t>
      </w:r>
      <w:r w:rsidR="00F03725" w:rsidRPr="0013199E">
        <w:rPr>
          <w:rFonts w:ascii="Times New Roman" w:hAnsi="Times New Roman" w:cs="Times New Roman"/>
        </w:rPr>
        <w:t xml:space="preserve"> (органа местного самоуправления)</w:t>
      </w: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</w:t>
      </w:r>
      <w:r w:rsidRPr="0013199E">
        <w:rPr>
          <w:rFonts w:ascii="Times New Roman" w:hAnsi="Times New Roman" w:cs="Times New Roman"/>
          <w:sz w:val="28"/>
          <w:szCs w:val="28"/>
          <w:u w:val="single"/>
        </w:rPr>
        <w:t>города Нижнекамска</w:t>
      </w:r>
      <w:r w:rsidRPr="00C339D9">
        <w:rPr>
          <w:rFonts w:ascii="Times New Roman" w:hAnsi="Times New Roman" w:cs="Times New Roman"/>
          <w:sz w:val="28"/>
          <w:szCs w:val="28"/>
        </w:rPr>
        <w:t>_________</w:t>
      </w:r>
    </w:p>
    <w:p w:rsidR="00F03725" w:rsidRPr="0013199E" w:rsidRDefault="0013199E" w:rsidP="0013199E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</w:t>
      </w:r>
      <w:r w:rsidR="00F03725" w:rsidRPr="00C339D9">
        <w:rPr>
          <w:rFonts w:ascii="Times New Roman" w:hAnsi="Times New Roman" w:cs="Times New Roman"/>
          <w:sz w:val="28"/>
          <w:szCs w:val="28"/>
        </w:rPr>
        <w:t xml:space="preserve">  </w:t>
      </w:r>
      <w:r w:rsidR="00F03725" w:rsidRPr="0013199E">
        <w:rPr>
          <w:rFonts w:ascii="Times New Roman" w:hAnsi="Times New Roman" w:cs="Times New Roman"/>
        </w:rPr>
        <w:t xml:space="preserve"> (наименование района, города)</w:t>
      </w:r>
    </w:p>
    <w:p w:rsidR="00F03725" w:rsidRPr="00C339D9" w:rsidRDefault="00F03725" w:rsidP="00F03725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F03725" w:rsidRPr="0013199E" w:rsidRDefault="00F03725" w:rsidP="00F03725">
      <w:pPr>
        <w:pStyle w:val="ConsPlusNonformat"/>
        <w:jc w:val="right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13199E">
        <w:rPr>
          <w:rFonts w:ascii="Times New Roman" w:hAnsi="Times New Roman" w:cs="Times New Roman"/>
        </w:rPr>
        <w:t>(подпись, дата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bookmarkStart w:id="6" w:name="P1544"/>
      <w:bookmarkEnd w:id="6"/>
      <w:r w:rsidRPr="00C339D9">
        <w:rPr>
          <w:rFonts w:ascii="Times New Roman" w:hAnsi="Times New Roman" w:cs="Times New Roman"/>
          <w:sz w:val="28"/>
          <w:szCs w:val="28"/>
        </w:rPr>
        <w:t xml:space="preserve">    РАСПОРЯЖЕНИЕ </w:t>
      </w:r>
      <w:r w:rsidR="0013199E">
        <w:rPr>
          <w:rFonts w:ascii="Times New Roman" w:hAnsi="Times New Roman" w:cs="Times New Roman"/>
          <w:sz w:val="28"/>
          <w:szCs w:val="28"/>
        </w:rPr>
        <w:t>№</w:t>
      </w:r>
      <w:r w:rsidRPr="00C339D9">
        <w:rPr>
          <w:rFonts w:ascii="Times New Roman" w:hAnsi="Times New Roman" w:cs="Times New Roman"/>
          <w:sz w:val="28"/>
          <w:szCs w:val="28"/>
        </w:rPr>
        <w:t xml:space="preserve"> _______                    от _________________ 200__ г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13199E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Б ОТКАЗЕ В ПОСТАНОВКЕ СЕМЬИ ЗАЯВИТЕЛЯ НА УЧЕТ</w:t>
      </w:r>
    </w:p>
    <w:p w:rsidR="00F03725" w:rsidRPr="00C339D9" w:rsidRDefault="00F03725" w:rsidP="0013199E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ЛЯ УЛУЧШЕНИЯ ЖИЛИЩНЫХ УСЛОВИЙ ПО СОЦИАЛЬНОЙ ИПОТЕК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 семьей из _______ человек обратился с заявлением о принятии на учет по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месту жительства/работы (подчеркнуть) для улучшения жилищных условий по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социальной ипотек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дату обращения заявителя по заявлени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работает _________</w:t>
      </w:r>
      <w:r w:rsidR="0013199E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место работы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в должности 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должность заявителя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с семьей зарегистрированы по адресу: ____________________________</w:t>
      </w:r>
    </w:p>
    <w:p w:rsidR="00F03725" w:rsidRPr="0013199E" w:rsidRDefault="00F03725" w:rsidP="00F03725">
      <w:pPr>
        <w:pStyle w:val="ConsPlusNonformat"/>
        <w:jc w:val="both"/>
        <w:rPr>
          <w:rFonts w:ascii="Times New Roman" w:hAnsi="Times New Roman" w:cs="Times New Roman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                                              </w:t>
      </w:r>
      <w:r w:rsidR="0013199E">
        <w:rPr>
          <w:rFonts w:ascii="Times New Roman" w:hAnsi="Times New Roman" w:cs="Times New Roman"/>
          <w:sz w:val="28"/>
          <w:szCs w:val="28"/>
        </w:rPr>
        <w:t xml:space="preserve">                                        </w:t>
      </w:r>
      <w:r w:rsidRPr="00C339D9">
        <w:rPr>
          <w:rFonts w:ascii="Times New Roman" w:hAnsi="Times New Roman" w:cs="Times New Roman"/>
          <w:sz w:val="28"/>
          <w:szCs w:val="28"/>
        </w:rPr>
        <w:t xml:space="preserve">    </w:t>
      </w:r>
      <w:r w:rsidRPr="0013199E">
        <w:rPr>
          <w:rFonts w:ascii="Times New Roman" w:hAnsi="Times New Roman" w:cs="Times New Roman"/>
        </w:rPr>
        <w:t xml:space="preserve"> (указать полный адрес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в 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в жилом доме, квартире, комнате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 _________общей площадью ________ кв. м, жилой площадью ________ кв. м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</w:t>
      </w:r>
      <w:r w:rsidR="0013199E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является 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собственником, нанимателем, арендатором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основании 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вид и реквизиты договора либо документа о праве собственности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Другая площадь у заявителя находится в собственности либо на праве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пользования: ___________</w:t>
      </w:r>
      <w:r w:rsidR="0013199E">
        <w:rPr>
          <w:rFonts w:ascii="Times New Roman" w:hAnsi="Times New Roman" w:cs="Times New Roman"/>
          <w:sz w:val="28"/>
          <w:szCs w:val="28"/>
        </w:rPr>
        <w:t>__________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адрес, вид и реквизиты договора либо документа о праве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собственности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каждого члена семьи заявителя приходится _____ кв. м общей площади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Совокупный доход на 1 члена семьи в месяц _________________________________</w:t>
      </w:r>
    </w:p>
    <w:p w:rsidR="00F03725" w:rsidRPr="0013199E" w:rsidRDefault="0013199E" w:rsidP="0013199E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</w:t>
      </w:r>
      <w:r w:rsidR="00F03725" w:rsidRPr="0013199E">
        <w:rPr>
          <w:rFonts w:ascii="Times New Roman" w:hAnsi="Times New Roman" w:cs="Times New Roman"/>
        </w:rPr>
        <w:t>(указать в рублях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ь 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Ф.И.О. заявителя; при наличии в семье нескольких граждан, обладающих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жилищной льготой, перечисляются все члены семьи, имеющие льготы, с</w:t>
      </w:r>
      <w:r w:rsidR="0013199E">
        <w:rPr>
          <w:rFonts w:ascii="Times New Roman" w:hAnsi="Times New Roman" w:cs="Times New Roman"/>
        </w:rPr>
        <w:t xml:space="preserve"> </w:t>
      </w:r>
      <w:r w:rsidRPr="0013199E">
        <w:rPr>
          <w:rFonts w:ascii="Times New Roman" w:hAnsi="Times New Roman" w:cs="Times New Roman"/>
        </w:rPr>
        <w:t>указанием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13199E">
        <w:rPr>
          <w:rFonts w:ascii="Times New Roman" w:hAnsi="Times New Roman" w:cs="Times New Roman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</w:t>
      </w:r>
      <w:r w:rsidR="0013199E">
        <w:rPr>
          <w:rFonts w:ascii="Times New Roman" w:hAnsi="Times New Roman" w:cs="Times New Roman"/>
          <w:sz w:val="28"/>
          <w:szCs w:val="28"/>
        </w:rPr>
        <w:t>______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основания и вида льго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бладает жилищной льготой: _____________________</w:t>
      </w:r>
      <w:r w:rsidR="0013199E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на основании __________________________________</w:t>
      </w:r>
      <w:r w:rsidR="0013199E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ссылка на нормативный правовой акт, справку медицинского учреждения, иной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документ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бщественная комиссия по жилищным вопросам: _________</w:t>
      </w:r>
      <w:r w:rsidR="0013199E">
        <w:rPr>
          <w:rFonts w:ascii="Times New Roman" w:hAnsi="Times New Roman" w:cs="Times New Roman"/>
          <w:sz w:val="28"/>
          <w:szCs w:val="28"/>
        </w:rPr>
        <w:t>_</w:t>
      </w:r>
      <w:r w:rsidRPr="00C339D9">
        <w:rPr>
          <w:rFonts w:ascii="Times New Roman" w:hAnsi="Times New Roman" w:cs="Times New Roman"/>
          <w:sz w:val="28"/>
          <w:szCs w:val="28"/>
        </w:rPr>
        <w:t>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наименование организации, в которой заседает комиссия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отказывает в постановке на учет заявителя и его семьи для улучшения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жилищных</w:t>
      </w:r>
      <w:r w:rsidR="0013199E">
        <w:rPr>
          <w:rFonts w:ascii="Times New Roman" w:hAnsi="Times New Roman" w:cs="Times New Roman"/>
          <w:sz w:val="28"/>
          <w:szCs w:val="28"/>
        </w:rPr>
        <w:t xml:space="preserve"> </w:t>
      </w:r>
      <w:r w:rsidRPr="00C339D9">
        <w:rPr>
          <w:rFonts w:ascii="Times New Roman" w:hAnsi="Times New Roman" w:cs="Times New Roman"/>
          <w:sz w:val="28"/>
          <w:szCs w:val="28"/>
        </w:rPr>
        <w:t>условий по социальной ипотеке в связи: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указать причину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Заявителю _______________________________________________________________</w:t>
      </w:r>
    </w:p>
    <w:p w:rsidR="00F03725" w:rsidRPr="0013199E" w:rsidRDefault="00F03725" w:rsidP="0013199E">
      <w:pPr>
        <w:pStyle w:val="ConsPlusNonformat"/>
        <w:jc w:val="center"/>
        <w:rPr>
          <w:rFonts w:ascii="Times New Roman" w:hAnsi="Times New Roman" w:cs="Times New Roman"/>
        </w:rPr>
      </w:pPr>
      <w:r w:rsidRPr="0013199E">
        <w:rPr>
          <w:rFonts w:ascii="Times New Roman" w:hAnsi="Times New Roman" w:cs="Times New Roman"/>
        </w:rPr>
        <w:t>(Ф.И.О. полностью)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и членам его семьи в составе ______ в постановке на учет отказывается.</w:t>
      </w: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Заместитель председателя общественной жилищной комиссии:__________________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</w:p>
    <w:p w:rsidR="00F03725" w:rsidRPr="00C339D9" w:rsidRDefault="00F03725" w:rsidP="00F03725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>Члены общественной жилищной комиссии: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1. ______________________________________________________________________</w:t>
      </w:r>
    </w:p>
    <w:p w:rsidR="00F03725" w:rsidRPr="0013199E" w:rsidRDefault="00F03725" w:rsidP="0013199E">
      <w:pPr>
        <w:suppressAutoHyphens/>
        <w:autoSpaceDE w:val="0"/>
        <w:autoSpaceDN w:val="0"/>
        <w:adjustRightInd w:val="0"/>
        <w:jc w:val="center"/>
        <w:rPr>
          <w:rFonts w:eastAsia="Calibri"/>
          <w:sz w:val="20"/>
          <w:szCs w:val="20"/>
        </w:rPr>
      </w:pPr>
      <w:r w:rsidRPr="0013199E">
        <w:rPr>
          <w:rFonts w:eastAsia="Calibri"/>
          <w:sz w:val="20"/>
          <w:szCs w:val="20"/>
        </w:rPr>
        <w:t>(указать Ф.И.О. полностью, подпись, дата)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2</w:t>
      </w:r>
      <w:r w:rsidR="0013199E">
        <w:rPr>
          <w:rFonts w:eastAsia="Calibri"/>
          <w:sz w:val="28"/>
          <w:szCs w:val="28"/>
        </w:rPr>
        <w:t>.</w:t>
      </w:r>
      <w:r w:rsidRPr="00C339D9">
        <w:rPr>
          <w:rFonts w:eastAsia="Calibri"/>
          <w:sz w:val="28"/>
          <w:szCs w:val="28"/>
        </w:rPr>
        <w:t>_______________________________________________________________________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3. ______________________________________________________________________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  <w:r w:rsidRPr="00C339D9">
        <w:rPr>
          <w:rFonts w:eastAsia="Calibri"/>
          <w:sz w:val="28"/>
          <w:szCs w:val="28"/>
        </w:rPr>
        <w:t>4. ______________________________________________________________________</w:t>
      </w:r>
    </w:p>
    <w:p w:rsidR="00F03725" w:rsidRPr="00C339D9" w:rsidRDefault="00F03725" w:rsidP="00F03725">
      <w:pPr>
        <w:pStyle w:val="ConsPlusNonformat"/>
        <w:ind w:left="4962"/>
        <w:jc w:val="right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eastAsia="Calibri" w:hAnsi="Times New Roman" w:cs="Times New Roman"/>
          <w:sz w:val="28"/>
          <w:szCs w:val="28"/>
        </w:rPr>
        <w:br w:type="page"/>
      </w:r>
      <w:r w:rsidRPr="00C339D9">
        <w:rPr>
          <w:rFonts w:ascii="Times New Roman" w:hAnsi="Times New Roman" w:cs="Times New Roman"/>
          <w:sz w:val="28"/>
          <w:szCs w:val="28"/>
        </w:rPr>
        <w:t>Приложение №6</w:t>
      </w:r>
    </w:p>
    <w:p w:rsidR="00F03725" w:rsidRPr="00C339D9" w:rsidRDefault="00F03725" w:rsidP="00F03725">
      <w:pPr>
        <w:pStyle w:val="ConsPlusNonformat"/>
        <w:ind w:left="4962"/>
        <w:jc w:val="right"/>
        <w:rPr>
          <w:rFonts w:ascii="Times New Roman" w:hAnsi="Times New Roman" w:cs="Times New Roman"/>
          <w:sz w:val="28"/>
          <w:szCs w:val="28"/>
        </w:rPr>
      </w:pPr>
    </w:p>
    <w:p w:rsidR="0013199E" w:rsidRDefault="00F03725" w:rsidP="00F0372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339D9">
        <w:rPr>
          <w:rFonts w:ascii="Times New Roman" w:hAnsi="Times New Roman" w:cs="Times New Roman"/>
          <w:sz w:val="28"/>
          <w:szCs w:val="28"/>
        </w:rPr>
        <w:t xml:space="preserve">по предоставлению муниципальной </w:t>
      </w:r>
      <w:r w:rsidRPr="00C339D9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  <w:r w:rsidRPr="00C339D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03725" w:rsidRPr="00C339D9" w:rsidRDefault="00F03725" w:rsidP="00F0372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F03725" w:rsidRPr="00C339D9" w:rsidRDefault="0013199E" w:rsidP="00F03725">
      <w:pPr>
        <w:autoSpaceDE w:val="0"/>
        <w:autoSpaceDN w:val="0"/>
        <w:adjustRightInd w:val="0"/>
        <w:jc w:val="both"/>
        <w:rPr>
          <w:rFonts w:eastAsia="Calibri"/>
          <w:sz w:val="28"/>
          <w:szCs w:val="28"/>
        </w:rPr>
      </w:pPr>
      <w:r w:rsidRPr="00C339D9">
        <w:rPr>
          <w:sz w:val="28"/>
          <w:szCs w:val="28"/>
        </w:rPr>
        <w:object w:dxaOrig="14071" w:dyaOrig="29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pt;height:635.5pt" o:ole="">
            <v:imagedata r:id="rId11" o:title=""/>
          </v:shape>
          <o:OLEObject Type="Embed" ProgID="Visio.Drawing.15" ShapeID="_x0000_i1025" DrawAspect="Content" ObjectID="_1574768905" r:id="rId12"/>
        </w:object>
      </w:r>
    </w:p>
    <w:p w:rsidR="00F03725" w:rsidRPr="00C339D9" w:rsidRDefault="0013199E" w:rsidP="00F03725">
      <w:pPr>
        <w:suppressAutoHyphens/>
        <w:ind w:left="4962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П</w:t>
      </w:r>
      <w:r w:rsidR="00F03725" w:rsidRPr="00C339D9">
        <w:rPr>
          <w:spacing w:val="-6"/>
          <w:sz w:val="28"/>
          <w:szCs w:val="28"/>
        </w:rPr>
        <w:t>риложение</w:t>
      </w:r>
    </w:p>
    <w:p w:rsidR="00F03725" w:rsidRPr="00C339D9" w:rsidRDefault="00F03725" w:rsidP="00F03725">
      <w:pPr>
        <w:suppressAutoHyphens/>
        <w:ind w:left="4962"/>
        <w:jc w:val="right"/>
        <w:rPr>
          <w:spacing w:val="-6"/>
          <w:sz w:val="28"/>
          <w:szCs w:val="28"/>
        </w:rPr>
      </w:pPr>
      <w:r w:rsidRPr="00C339D9">
        <w:rPr>
          <w:spacing w:val="-6"/>
          <w:sz w:val="28"/>
          <w:szCs w:val="28"/>
        </w:rPr>
        <w:t>(справочное)</w:t>
      </w:r>
    </w:p>
    <w:p w:rsidR="00F03725" w:rsidRPr="00C339D9" w:rsidRDefault="00F03725" w:rsidP="00F03725">
      <w:pPr>
        <w:jc w:val="right"/>
        <w:rPr>
          <w:sz w:val="28"/>
          <w:szCs w:val="28"/>
        </w:rPr>
      </w:pPr>
    </w:p>
    <w:p w:rsidR="0013199E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 xml:space="preserve">Реквизиты должностных лиц, ответственных за предоставление </w:t>
      </w:r>
    </w:p>
    <w:p w:rsidR="00F03725" w:rsidRPr="00C339D9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>муниципальной услуги и осуществляющих контроль ее исполнения,</w:t>
      </w:r>
    </w:p>
    <w:p w:rsidR="00F03725" w:rsidRPr="00C339D9" w:rsidRDefault="00F03725" w:rsidP="00F03725">
      <w:pPr>
        <w:jc w:val="center"/>
        <w:rPr>
          <w:sz w:val="28"/>
          <w:szCs w:val="28"/>
        </w:rPr>
      </w:pPr>
    </w:p>
    <w:p w:rsidR="00F03725" w:rsidRPr="00C339D9" w:rsidRDefault="00F03725" w:rsidP="00F03725">
      <w:pPr>
        <w:jc w:val="center"/>
        <w:rPr>
          <w:sz w:val="28"/>
          <w:szCs w:val="28"/>
        </w:rPr>
      </w:pPr>
      <w:r w:rsidRPr="00C339D9">
        <w:rPr>
          <w:sz w:val="28"/>
          <w:szCs w:val="28"/>
        </w:rPr>
        <w:t>Исполком города Нижнекамска Нижнекамского муниципального района</w:t>
      </w:r>
    </w:p>
    <w:p w:rsidR="00F03725" w:rsidRPr="00C339D9" w:rsidRDefault="00F03725" w:rsidP="00F03725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19"/>
        <w:gridCol w:w="1843"/>
        <w:gridCol w:w="4191"/>
      </w:tblGrid>
      <w:tr w:rsidR="00F03725" w:rsidRPr="00C339D9" w:rsidTr="00FF3FDC">
        <w:trPr>
          <w:trHeight w:val="488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Должност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Телефон</w:t>
            </w:r>
          </w:p>
        </w:tc>
        <w:tc>
          <w:tcPr>
            <w:tcW w:w="4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Электронный адрес</w:t>
            </w:r>
          </w:p>
        </w:tc>
      </w:tr>
      <w:tr w:rsidR="00F03725" w:rsidRPr="00C339D9" w:rsidTr="00FF3FDC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47-43-73</w:t>
            </w:r>
          </w:p>
        </w:tc>
        <w:tc>
          <w:tcPr>
            <w:tcW w:w="4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2504A" w:rsidP="004E24FD">
            <w:pPr>
              <w:suppressAutoHyphens/>
              <w:rPr>
                <w:rFonts w:eastAsia="Calibri"/>
                <w:sz w:val="28"/>
                <w:szCs w:val="28"/>
              </w:rPr>
            </w:pPr>
            <w:hyperlink r:id="rId13" w:history="1">
              <w:r w:rsidR="00F03725" w:rsidRPr="00C339D9">
                <w:rPr>
                  <w:rStyle w:val="a3"/>
                  <w:color w:val="auto"/>
                  <w:sz w:val="28"/>
                  <w:szCs w:val="28"/>
                  <w:u w:val="none"/>
                  <w:lang w:val="tt-RU"/>
                </w:rPr>
                <w:t>Ispolkomgoroda.Nk@tatar.ru</w:t>
              </w:r>
            </w:hyperlink>
            <w:r w:rsidR="00F03725" w:rsidRPr="00C339D9">
              <w:rPr>
                <w:sz w:val="28"/>
                <w:szCs w:val="28"/>
                <w:lang w:val="tt-RU"/>
              </w:rPr>
              <w:t xml:space="preserve"> </w:t>
            </w:r>
          </w:p>
        </w:tc>
      </w:tr>
      <w:tr w:rsidR="00F03725" w:rsidRPr="00C339D9" w:rsidTr="00FF3FDC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42-50-47</w:t>
            </w:r>
          </w:p>
        </w:tc>
        <w:tc>
          <w:tcPr>
            <w:tcW w:w="4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2504A" w:rsidP="004E24FD">
            <w:pPr>
              <w:rPr>
                <w:rFonts w:eastAsia="Calibri"/>
                <w:sz w:val="28"/>
                <w:szCs w:val="28"/>
                <w:lang w:val="en-US"/>
              </w:rPr>
            </w:pPr>
            <w:hyperlink r:id="rId14" w:history="1">
              <w:r w:rsidR="00F03725" w:rsidRPr="00C339D9">
                <w:rPr>
                  <w:rStyle w:val="a3"/>
                  <w:color w:val="auto"/>
                  <w:sz w:val="28"/>
                  <w:szCs w:val="28"/>
                  <w:u w:val="none"/>
                </w:rPr>
                <w:t>Ilnar.Badretdinov@tatar.ru</w:t>
              </w:r>
            </w:hyperlink>
            <w:r w:rsidR="00F03725" w:rsidRPr="00C339D9">
              <w:rPr>
                <w:rStyle w:val="rpc41ms-font-sallowtextselectionms-font-color-themeprimaryrpcp1"/>
                <w:sz w:val="28"/>
                <w:szCs w:val="28"/>
                <w:lang w:val="en-US"/>
              </w:rPr>
              <w:t xml:space="preserve"> </w:t>
            </w:r>
          </w:p>
        </w:tc>
      </w:tr>
      <w:tr w:rsidR="00F03725" w:rsidRPr="00C339D9" w:rsidTr="00FF3FDC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Специалисты отдел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03725" w:rsidP="004E24FD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C339D9">
              <w:rPr>
                <w:sz w:val="28"/>
                <w:szCs w:val="28"/>
              </w:rPr>
              <w:t>42-50-48</w:t>
            </w:r>
          </w:p>
        </w:tc>
        <w:tc>
          <w:tcPr>
            <w:tcW w:w="4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3725" w:rsidRPr="00C339D9" w:rsidRDefault="00F2504A" w:rsidP="004E24FD">
            <w:pPr>
              <w:rPr>
                <w:rFonts w:eastAsia="Calibri"/>
                <w:sz w:val="28"/>
                <w:szCs w:val="28"/>
                <w:lang w:val="en-US"/>
              </w:rPr>
            </w:pPr>
            <w:hyperlink r:id="rId15" w:history="1">
              <w:r w:rsidR="00F03725" w:rsidRPr="00C339D9">
                <w:rPr>
                  <w:rStyle w:val="a3"/>
                  <w:color w:val="auto"/>
                  <w:sz w:val="28"/>
                  <w:szCs w:val="28"/>
                  <w:u w:val="none"/>
                  <w:shd w:val="clear" w:color="auto" w:fill="FFFFFF"/>
                  <w:lang w:val="en-US"/>
                </w:rPr>
                <w:t>Z</w:t>
              </w:r>
              <w:r w:rsidR="00F03725" w:rsidRPr="00C339D9">
                <w:rPr>
                  <w:rStyle w:val="a3"/>
                  <w:color w:val="auto"/>
                  <w:sz w:val="28"/>
                  <w:szCs w:val="28"/>
                  <w:u w:val="none"/>
                  <w:shd w:val="clear" w:color="auto" w:fill="FFFFFF"/>
                </w:rPr>
                <w:t>hilOtdel.nk@tatar.ru</w:t>
              </w:r>
            </w:hyperlink>
            <w:r w:rsidR="00F03725" w:rsidRPr="00C339D9">
              <w:rPr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</w:p>
        </w:tc>
      </w:tr>
    </w:tbl>
    <w:p w:rsidR="00F03725" w:rsidRPr="00C339D9" w:rsidRDefault="00F03725" w:rsidP="00F03725">
      <w:pPr>
        <w:ind w:left="4961"/>
        <w:rPr>
          <w:sz w:val="28"/>
          <w:szCs w:val="28"/>
        </w:rPr>
      </w:pPr>
      <w:r w:rsidRPr="00C339D9">
        <w:rPr>
          <w:sz w:val="28"/>
          <w:szCs w:val="28"/>
        </w:rPr>
        <w:t xml:space="preserve"> </w:t>
      </w:r>
    </w:p>
    <w:p w:rsidR="00F03725" w:rsidRPr="00C339D9" w:rsidRDefault="00F03725" w:rsidP="00F03725">
      <w:pPr>
        <w:suppressAutoHyphens/>
        <w:autoSpaceDE w:val="0"/>
        <w:autoSpaceDN w:val="0"/>
        <w:adjustRightInd w:val="0"/>
        <w:rPr>
          <w:rFonts w:eastAsia="Calibri"/>
          <w:sz w:val="28"/>
          <w:szCs w:val="28"/>
        </w:rPr>
      </w:pPr>
    </w:p>
    <w:p w:rsidR="00F03725" w:rsidRPr="00C339D9" w:rsidRDefault="00F03725" w:rsidP="00F03725">
      <w:pPr>
        <w:suppressAutoHyphens/>
        <w:ind w:right="-5"/>
        <w:jc w:val="both"/>
        <w:rPr>
          <w:sz w:val="28"/>
          <w:szCs w:val="28"/>
        </w:rPr>
      </w:pPr>
    </w:p>
    <w:p w:rsidR="004E24FD" w:rsidRPr="00C339D9" w:rsidRDefault="004E24FD">
      <w:pPr>
        <w:rPr>
          <w:sz w:val="28"/>
          <w:szCs w:val="28"/>
        </w:rPr>
      </w:pPr>
    </w:p>
    <w:sectPr w:rsidR="004E24FD" w:rsidRPr="00C339D9" w:rsidSect="004E24FD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5034E7"/>
    <w:multiLevelType w:val="hybridMultilevel"/>
    <w:tmpl w:val="F3546414"/>
    <w:lvl w:ilvl="0" w:tplc="A7DC3912">
      <w:start w:val="1"/>
      <w:numFmt w:val="decimal"/>
      <w:lvlText w:val="%1)"/>
      <w:lvlJc w:val="left"/>
      <w:pPr>
        <w:tabs>
          <w:tab w:val="num" w:pos="1145"/>
        </w:tabs>
        <w:ind w:left="1145" w:hanging="72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">
    <w:nsid w:val="54325830"/>
    <w:multiLevelType w:val="multilevel"/>
    <w:tmpl w:val="E6887EEC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88" w:hanging="720"/>
      </w:pPr>
      <w:rPr>
        <w:rFonts w:ascii="Times New Roman" w:eastAsia="Times New Roman" w:hAnsi="Times New Roman" w:cs="Times New Roman"/>
        <w:b w:val="0"/>
        <w:i w:val="0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14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9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9" w:hanging="2160"/>
      </w:pPr>
      <w:rPr>
        <w:rFonts w:hint="default"/>
      </w:rPr>
    </w:lvl>
  </w:abstractNum>
  <w:abstractNum w:abstractNumId="2">
    <w:nsid w:val="77D85F04"/>
    <w:multiLevelType w:val="hybridMultilevel"/>
    <w:tmpl w:val="D0FC1122"/>
    <w:lvl w:ilvl="0" w:tplc="82403F38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725"/>
    <w:rsid w:val="0013199E"/>
    <w:rsid w:val="001B1A69"/>
    <w:rsid w:val="001C19EA"/>
    <w:rsid w:val="004E24FD"/>
    <w:rsid w:val="0054757D"/>
    <w:rsid w:val="00623874"/>
    <w:rsid w:val="00712B8C"/>
    <w:rsid w:val="007509BA"/>
    <w:rsid w:val="008978C3"/>
    <w:rsid w:val="00975020"/>
    <w:rsid w:val="00C30E05"/>
    <w:rsid w:val="00C339D9"/>
    <w:rsid w:val="00EF3295"/>
    <w:rsid w:val="00F03725"/>
    <w:rsid w:val="00F2504A"/>
    <w:rsid w:val="00F3653D"/>
    <w:rsid w:val="00FC5500"/>
    <w:rsid w:val="00FF3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3725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F03725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F03725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F03725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uiPriority w:val="99"/>
    <w:unhideWhenUsed/>
    <w:rsid w:val="00F03725"/>
    <w:rPr>
      <w:color w:val="0000FF"/>
      <w:u w:val="single"/>
    </w:rPr>
  </w:style>
  <w:style w:type="paragraph" w:customStyle="1" w:styleId="ConsPlusNonformat">
    <w:name w:val="ConsPlusNonformat"/>
    <w:uiPriority w:val="99"/>
    <w:rsid w:val="00F03725"/>
    <w:pPr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F03725"/>
    <w:pPr>
      <w:widowControl w:val="0"/>
      <w:autoSpaceDE w:val="0"/>
      <w:autoSpaceDN w:val="0"/>
      <w:ind w:firstLine="0"/>
      <w:jc w:val="left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a4">
    <w:name w:val="Знак Знак Знак"/>
    <w:basedOn w:val="a"/>
    <w:rsid w:val="00F03725"/>
    <w:pPr>
      <w:spacing w:before="100" w:beforeAutospacing="1" w:after="100" w:afterAutospacing="1"/>
    </w:pPr>
    <w:rPr>
      <w:rFonts w:ascii="Tahoma" w:hAnsi="Tahoma" w:cs="Tahoma"/>
      <w:sz w:val="20"/>
      <w:szCs w:val="20"/>
      <w:lang w:val="en-US" w:eastAsia="en-US"/>
    </w:rPr>
  </w:style>
  <w:style w:type="character" w:customStyle="1" w:styleId="rpc41ms-font-sallowtextselectionms-font-color-themeprimaryrpcp1">
    <w:name w:val="_rpc_41 ms-font-s allowtextselection ms-font-color-themeprimary _rpc_p1"/>
    <w:basedOn w:val="a0"/>
    <w:rsid w:val="00F03725"/>
  </w:style>
  <w:style w:type="paragraph" w:styleId="a5">
    <w:name w:val="List Paragraph"/>
    <w:basedOn w:val="a"/>
    <w:uiPriority w:val="34"/>
    <w:qFormat/>
    <w:rsid w:val="00F0372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FF3FDC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F3FDC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3725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F03725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F03725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F03725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uiPriority w:val="99"/>
    <w:unhideWhenUsed/>
    <w:rsid w:val="00F03725"/>
    <w:rPr>
      <w:color w:val="0000FF"/>
      <w:u w:val="single"/>
    </w:rPr>
  </w:style>
  <w:style w:type="paragraph" w:customStyle="1" w:styleId="ConsPlusNonformat">
    <w:name w:val="ConsPlusNonformat"/>
    <w:uiPriority w:val="99"/>
    <w:rsid w:val="00F03725"/>
    <w:pPr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F03725"/>
    <w:pPr>
      <w:widowControl w:val="0"/>
      <w:autoSpaceDE w:val="0"/>
      <w:autoSpaceDN w:val="0"/>
      <w:ind w:firstLine="0"/>
      <w:jc w:val="left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a4">
    <w:name w:val="Знак Знак Знак"/>
    <w:basedOn w:val="a"/>
    <w:rsid w:val="00F03725"/>
    <w:pPr>
      <w:spacing w:before="100" w:beforeAutospacing="1" w:after="100" w:afterAutospacing="1"/>
    </w:pPr>
    <w:rPr>
      <w:rFonts w:ascii="Tahoma" w:hAnsi="Tahoma" w:cs="Tahoma"/>
      <w:sz w:val="20"/>
      <w:szCs w:val="20"/>
      <w:lang w:val="en-US" w:eastAsia="en-US"/>
    </w:rPr>
  </w:style>
  <w:style w:type="character" w:customStyle="1" w:styleId="rpc41ms-font-sallowtextselectionms-font-color-themeprimaryrpcp1">
    <w:name w:val="_rpc_41 ms-font-s allowtextselection ms-font-color-themeprimary _rpc_p1"/>
    <w:basedOn w:val="a0"/>
    <w:rsid w:val="00F03725"/>
  </w:style>
  <w:style w:type="paragraph" w:styleId="a5">
    <w:name w:val="List Paragraph"/>
    <w:basedOn w:val="a"/>
    <w:uiPriority w:val="34"/>
    <w:qFormat/>
    <w:rsid w:val="00F0372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FF3FDC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F3FD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287648ABD6400B14ACDAEEB386E8E109EB958F82276FEDF9E1FBF05AB2A90BD5D6A8C2CC4E8442D3F35C9Cn027F" TargetMode="External"/><Relationship Id="rId13" Type="http://schemas.openxmlformats.org/officeDocument/2006/relationships/hyperlink" Target="mailto:Ispolkomgoroda.Nk@tatar.ru" TargetMode="External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ref=287648ABD6400B14ACDAEEB386E8E109EB958F82276FEDF9E1FBF05AB2A90BD5D6A8C2CC4E8442D3F35E9Dn027F" TargetMode="Externa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mailto:ZhilOtdel.nk@tatar.ru" TargetMode="External"/><Relationship Id="rId10" Type="http://schemas.openxmlformats.org/officeDocument/2006/relationships/hyperlink" Target="consultantplus://offline/ref=797ACBA3B8B7E8871B0FF8051ECEB92B62F5EF45786BF46FBB2DBEF36CA8CB440F92376FFD1078dEX1H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55E788795B8ACAC797F5FC1FD5B15D994B9BB70E36F8BF0F7EAABB3A8B61B3C5980E5067FABBB5E29D931FVFPEG" TargetMode="External"/><Relationship Id="rId14" Type="http://schemas.openxmlformats.org/officeDocument/2006/relationships/hyperlink" Target="mailto:Ilnar.Badretdinov@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341</Words>
  <Characters>41848</Characters>
  <Application>Microsoft Office Word</Application>
  <DocSecurity>0</DocSecurity>
  <Lines>348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7-12-13T11:18:00Z</cp:lastPrinted>
  <dcterms:created xsi:type="dcterms:W3CDTF">2017-12-14T12:02:00Z</dcterms:created>
  <dcterms:modified xsi:type="dcterms:W3CDTF">2017-12-14T12:02:00Z</dcterms:modified>
</cp:coreProperties>
</file>